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19BBCE" w14:textId="77777777" w:rsidR="00BF5071" w:rsidRPr="00BF5071" w:rsidRDefault="00BF5071" w:rsidP="007318F0">
      <w:pPr>
        <w:adjustRightInd w:val="0"/>
        <w:snapToGrid w:val="0"/>
        <w:spacing w:afterLines="100" w:after="360"/>
        <w:jc w:val="center"/>
        <w:textAlignment w:val="baseline"/>
        <w:rPr>
          <w:rFonts w:eastAsia="標楷體"/>
          <w:b/>
          <w:color w:val="000000"/>
          <w:sz w:val="36"/>
          <w:szCs w:val="36"/>
        </w:rPr>
      </w:pPr>
      <w:proofErr w:type="gramStart"/>
      <w:r w:rsidRPr="00BF5071">
        <w:rPr>
          <w:rFonts w:eastAsia="標楷體" w:hint="eastAsia"/>
          <w:b/>
          <w:color w:val="000000"/>
          <w:sz w:val="36"/>
          <w:szCs w:val="36"/>
        </w:rPr>
        <w:t>擬訂定</w:t>
      </w:r>
      <w:r w:rsidRPr="00BF5071">
        <w:rPr>
          <w:rFonts w:eastAsia="標楷體"/>
          <w:b/>
          <w:color w:val="000000"/>
          <w:sz w:val="36"/>
          <w:szCs w:val="36"/>
        </w:rPr>
        <w:t>碳足跡</w:t>
      </w:r>
      <w:proofErr w:type="gramEnd"/>
      <w:r w:rsidRPr="00BF5071">
        <w:rPr>
          <w:rFonts w:eastAsia="標楷體" w:hint="eastAsia"/>
          <w:b/>
          <w:color w:val="000000"/>
          <w:sz w:val="36"/>
          <w:szCs w:val="36"/>
        </w:rPr>
        <w:t>產品類別規則文件基本資料</w:t>
      </w:r>
    </w:p>
    <w:p w14:paraId="53466EBB" w14:textId="77777777" w:rsidR="00BF5071" w:rsidRPr="00E313F9" w:rsidRDefault="00BF5071" w:rsidP="00E313F9">
      <w:pPr>
        <w:spacing w:beforeLines="50" w:before="180"/>
        <w:rPr>
          <w:rFonts w:eastAsia="標楷體"/>
          <w:color w:val="000000"/>
          <w:sz w:val="28"/>
        </w:rPr>
      </w:pPr>
      <w:r w:rsidRPr="00E313F9">
        <w:rPr>
          <w:rFonts w:eastAsia="標楷體" w:hint="eastAsia"/>
          <w:color w:val="000000"/>
          <w:sz w:val="28"/>
        </w:rPr>
        <w:t>一、產品資訊</w:t>
      </w:r>
    </w:p>
    <w:tbl>
      <w:tblPr>
        <w:tblpPr w:leftFromText="180" w:rightFromText="180" w:vertAnchor="text" w:tblpXSpec="center" w:tblpY="1"/>
        <w:tblOverlap w:val="never"/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26"/>
        <w:gridCol w:w="1302"/>
        <w:gridCol w:w="1845"/>
        <w:gridCol w:w="1677"/>
        <w:gridCol w:w="3256"/>
        <w:gridCol w:w="1417"/>
        <w:gridCol w:w="1701"/>
        <w:gridCol w:w="1843"/>
      </w:tblGrid>
      <w:tr w:rsidR="006C3E96" w:rsidRPr="00D942F4" w14:paraId="643105DD" w14:textId="77777777" w:rsidTr="00200BA5">
        <w:trPr>
          <w:trHeight w:val="990"/>
          <w:tblHeader/>
        </w:trPr>
        <w:tc>
          <w:tcPr>
            <w:tcW w:w="1526" w:type="dxa"/>
            <w:shd w:val="clear" w:color="auto" w:fill="D9D9D9"/>
            <w:vAlign w:val="center"/>
          </w:tcPr>
          <w:p w14:paraId="5012CBCF" w14:textId="77777777" w:rsidR="006C3E96" w:rsidRPr="00D92D6D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proofErr w:type="gramStart"/>
            <w:r w:rsidRPr="00D92D6D">
              <w:rPr>
                <w:rFonts w:eastAsia="標楷體" w:hAnsi="標楷體"/>
                <w:color w:val="000000"/>
              </w:rPr>
              <w:t>訂定</w:t>
            </w:r>
            <w:r w:rsidRPr="00D92D6D">
              <w:rPr>
                <w:rFonts w:eastAsia="標楷體" w:hAnsi="標楷體" w:hint="eastAsia"/>
                <w:color w:val="000000"/>
              </w:rPr>
              <w:t>者</w:t>
            </w:r>
            <w:proofErr w:type="gramEnd"/>
          </w:p>
        </w:tc>
        <w:tc>
          <w:tcPr>
            <w:tcW w:w="1302" w:type="dxa"/>
            <w:shd w:val="clear" w:color="auto" w:fill="D9D9D9"/>
            <w:vAlign w:val="center"/>
          </w:tcPr>
          <w:p w14:paraId="7C219B43" w14:textId="72712448" w:rsidR="006C3E96" w:rsidRPr="00941815" w:rsidRDefault="00194432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r>
              <w:rPr>
                <w:rFonts w:eastAsia="標楷體" w:hAnsi="標楷體" w:hint="eastAsia"/>
                <w:color w:val="000000"/>
              </w:rPr>
              <w:t>PEFCR</w:t>
            </w:r>
          </w:p>
          <w:p w14:paraId="304E5C17" w14:textId="77777777" w:rsidR="006C3E96" w:rsidRPr="00941815" w:rsidRDefault="006C3E96" w:rsidP="007B0955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r w:rsidRPr="00941815">
              <w:rPr>
                <w:rFonts w:eastAsia="標楷體" w:hAnsi="標楷體" w:hint="eastAsia"/>
                <w:color w:val="000000"/>
              </w:rPr>
              <w:t>中文</w:t>
            </w:r>
            <w:r w:rsidRPr="00941815">
              <w:rPr>
                <w:rFonts w:eastAsia="標楷體" w:hAnsi="標楷體"/>
                <w:color w:val="000000"/>
              </w:rPr>
              <w:t>名稱</w:t>
            </w:r>
          </w:p>
        </w:tc>
        <w:tc>
          <w:tcPr>
            <w:tcW w:w="1845" w:type="dxa"/>
            <w:shd w:val="clear" w:color="auto" w:fill="D9D9D9"/>
            <w:vAlign w:val="center"/>
          </w:tcPr>
          <w:p w14:paraId="492FB6D8" w14:textId="2090A304" w:rsidR="006C3E96" w:rsidRPr="00941815" w:rsidRDefault="00194432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r>
              <w:rPr>
                <w:rFonts w:eastAsia="標楷體" w:hAnsi="標楷體" w:hint="eastAsia"/>
                <w:color w:val="000000"/>
              </w:rPr>
              <w:t>PEFCR</w:t>
            </w:r>
          </w:p>
          <w:p w14:paraId="46866A2A" w14:textId="77777777" w:rsidR="006C3E96" w:rsidRPr="00941815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r w:rsidRPr="00941815">
              <w:rPr>
                <w:rFonts w:eastAsia="標楷體" w:hAnsi="標楷體" w:hint="eastAsia"/>
                <w:color w:val="000000"/>
              </w:rPr>
              <w:t>英文</w:t>
            </w:r>
            <w:r w:rsidRPr="00941815">
              <w:rPr>
                <w:rFonts w:eastAsia="標楷體" w:hAnsi="標楷體"/>
                <w:color w:val="000000"/>
              </w:rPr>
              <w:t>名稱</w:t>
            </w:r>
          </w:p>
        </w:tc>
        <w:tc>
          <w:tcPr>
            <w:tcW w:w="1677" w:type="dxa"/>
            <w:shd w:val="clear" w:color="auto" w:fill="D9D9D9"/>
            <w:vAlign w:val="center"/>
          </w:tcPr>
          <w:p w14:paraId="2DA3A41A" w14:textId="77777777" w:rsidR="006C3E96" w:rsidRPr="00941815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r w:rsidRPr="00941815">
              <w:rPr>
                <w:rFonts w:eastAsia="標楷體" w:hAnsi="標楷體" w:hint="eastAsia"/>
                <w:color w:val="000000"/>
              </w:rPr>
              <w:t>適用產品範圍</w:t>
            </w:r>
          </w:p>
        </w:tc>
        <w:tc>
          <w:tcPr>
            <w:tcW w:w="3256" w:type="dxa"/>
            <w:shd w:val="clear" w:color="auto" w:fill="D9D9D9"/>
            <w:vAlign w:val="center"/>
          </w:tcPr>
          <w:p w14:paraId="79DB40EC" w14:textId="77777777" w:rsidR="006C3E96" w:rsidRPr="00941815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 w:hAnsi="標楷體"/>
                <w:color w:val="000000"/>
              </w:rPr>
            </w:pPr>
            <w:r w:rsidRPr="00941815">
              <w:rPr>
                <w:rFonts w:eastAsia="標楷體" w:hAnsi="標楷體" w:hint="eastAsia"/>
                <w:color w:val="000000"/>
              </w:rPr>
              <w:t>參考</w:t>
            </w:r>
            <w:r w:rsidRPr="00941815">
              <w:rPr>
                <w:rFonts w:eastAsia="標楷體" w:hAnsi="標楷體"/>
                <w:color w:val="000000"/>
              </w:rPr>
              <w:t>CCC Code</w:t>
            </w:r>
            <w:r w:rsidR="005C5343">
              <w:rPr>
                <w:rFonts w:eastAsia="標楷體" w:hAnsi="標楷體" w:hint="eastAsia"/>
                <w:color w:val="000000"/>
              </w:rPr>
              <w:t>/</w:t>
            </w:r>
            <w:r w:rsidR="002E4858" w:rsidRPr="002E4858">
              <w:rPr>
                <w:rFonts w:eastAsia="標楷體" w:hAnsi="標楷體" w:hint="eastAsia"/>
                <w:color w:val="000000"/>
              </w:rPr>
              <w:t>行業標準分類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6B56A8E0" w14:textId="77777777" w:rsidR="006C3E96" w:rsidRPr="00D92D6D" w:rsidRDefault="006C3E96" w:rsidP="006C3E96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/>
                <w:color w:val="000000"/>
              </w:rPr>
            </w:pPr>
            <w:r>
              <w:rPr>
                <w:rFonts w:eastAsia="標楷體" w:hAnsi="標楷體" w:hint="eastAsia"/>
                <w:color w:val="000000"/>
              </w:rPr>
              <w:t>擬申請之</w:t>
            </w:r>
            <w:r w:rsidRPr="00941815">
              <w:rPr>
                <w:rFonts w:eastAsia="標楷體" w:hAnsi="標楷體"/>
                <w:color w:val="000000"/>
              </w:rPr>
              <w:t>產品名稱</w:t>
            </w:r>
          </w:p>
        </w:tc>
        <w:tc>
          <w:tcPr>
            <w:tcW w:w="1701" w:type="dxa"/>
            <w:shd w:val="clear" w:color="auto" w:fill="D9D9D9"/>
            <w:vAlign w:val="center"/>
          </w:tcPr>
          <w:p w14:paraId="76997F0D" w14:textId="77777777" w:rsidR="006C3E96" w:rsidRPr="00D92D6D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/>
                <w:color w:val="000000"/>
              </w:rPr>
            </w:pPr>
            <w:r w:rsidRPr="00D92D6D">
              <w:rPr>
                <w:rFonts w:eastAsia="標楷體" w:hint="eastAsia"/>
                <w:color w:val="000000"/>
              </w:rPr>
              <w:t>國外相關</w:t>
            </w:r>
            <w:r w:rsidRPr="00D92D6D">
              <w:rPr>
                <w:rFonts w:eastAsia="標楷體" w:hint="eastAsia"/>
                <w:color w:val="000000"/>
              </w:rPr>
              <w:t>PCR</w:t>
            </w:r>
          </w:p>
          <w:p w14:paraId="79AC024A" w14:textId="77777777" w:rsidR="006C3E96" w:rsidRPr="00D92D6D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/>
                <w:color w:val="000000"/>
              </w:rPr>
            </w:pPr>
            <w:r w:rsidRPr="00D92D6D">
              <w:rPr>
                <w:rFonts w:eastAsia="標楷體" w:hint="eastAsia"/>
                <w:color w:val="000000"/>
              </w:rPr>
              <w:t>名稱</w:t>
            </w:r>
            <w:r w:rsidRPr="00D92D6D">
              <w:rPr>
                <w:rFonts w:eastAsia="標楷體" w:hint="eastAsia"/>
                <w:color w:val="000000"/>
              </w:rPr>
              <w:t>/</w:t>
            </w:r>
            <w:r w:rsidRPr="00D92D6D">
              <w:rPr>
                <w:rFonts w:eastAsia="標楷體" w:hint="eastAsia"/>
                <w:color w:val="000000"/>
              </w:rPr>
              <w:t>國別</w:t>
            </w:r>
          </w:p>
        </w:tc>
        <w:tc>
          <w:tcPr>
            <w:tcW w:w="1843" w:type="dxa"/>
            <w:shd w:val="clear" w:color="auto" w:fill="D9D9D9"/>
            <w:vAlign w:val="center"/>
          </w:tcPr>
          <w:p w14:paraId="56E0D8BA" w14:textId="77777777" w:rsidR="006C3E96" w:rsidRDefault="006C3E96" w:rsidP="00FD2CB4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/>
                <w:color w:val="000000"/>
              </w:rPr>
            </w:pPr>
            <w:r w:rsidRPr="00D92D6D">
              <w:rPr>
                <w:rFonts w:eastAsia="標楷體" w:hint="eastAsia"/>
                <w:color w:val="000000"/>
              </w:rPr>
              <w:t>國外</w:t>
            </w:r>
            <w:r w:rsidRPr="00D92D6D">
              <w:rPr>
                <w:rFonts w:eastAsia="標楷體" w:hint="eastAsia"/>
                <w:color w:val="000000"/>
              </w:rPr>
              <w:t>PCR</w:t>
            </w:r>
          </w:p>
          <w:p w14:paraId="0AE73D8D" w14:textId="77777777" w:rsidR="006C3E96" w:rsidRPr="00D92D6D" w:rsidRDefault="006C3E96" w:rsidP="00BF5B60">
            <w:pPr>
              <w:adjustRightInd w:val="0"/>
              <w:snapToGrid w:val="0"/>
              <w:spacing w:line="370" w:lineRule="exact"/>
              <w:jc w:val="center"/>
              <w:textAlignment w:val="baseline"/>
              <w:rPr>
                <w:rFonts w:eastAsia="標楷體"/>
                <w:color w:val="000000"/>
              </w:rPr>
            </w:pPr>
            <w:r w:rsidRPr="00D92D6D">
              <w:rPr>
                <w:rFonts w:eastAsia="標楷體" w:hint="eastAsia"/>
                <w:color w:val="000000"/>
              </w:rPr>
              <w:t>適用產品範圍</w:t>
            </w:r>
          </w:p>
        </w:tc>
      </w:tr>
      <w:tr w:rsidR="006C3E96" w:rsidRPr="00D942F4" w14:paraId="79C14FE5" w14:textId="77777777" w:rsidTr="00200BA5">
        <w:trPr>
          <w:trHeight w:val="1557"/>
        </w:trPr>
        <w:tc>
          <w:tcPr>
            <w:tcW w:w="1526" w:type="dxa"/>
          </w:tcPr>
          <w:p w14:paraId="47BADF9A" w14:textId="74582F0C" w:rsidR="006C3E96" w:rsidRPr="00E24947" w:rsidRDefault="00342A84" w:rsidP="00C13D58">
            <w:pPr>
              <w:pStyle w:val="aff6"/>
              <w:ind w:leftChars="0" w:left="0"/>
              <w:rPr>
                <w:rFonts w:ascii="Times New Roman" w:eastAsia="標楷體" w:hAnsi="Times New Roman"/>
              </w:rPr>
            </w:pPr>
            <w:r w:rsidRPr="00E24947">
              <w:rPr>
                <w:rFonts w:ascii="Times New Roman" w:eastAsia="標楷體" w:hAnsi="Times New Roman" w:hint="eastAsia"/>
              </w:rPr>
              <w:t>中華電信股份有限公司、合勤科技股份有限公司</w:t>
            </w:r>
            <w:r w:rsidR="00521587">
              <w:rPr>
                <w:rFonts w:ascii="Times New Roman" w:eastAsia="標楷體" w:hAnsi="Times New Roman" w:hint="eastAsia"/>
              </w:rPr>
              <w:t>、</w:t>
            </w:r>
            <w:r w:rsidR="00521587" w:rsidRPr="00E24947">
              <w:rPr>
                <w:rFonts w:ascii="Times New Roman" w:eastAsia="標楷體" w:hAnsi="Times New Roman" w:hint="eastAsia"/>
              </w:rPr>
              <w:t>財團法人工業技術研究院、</w:t>
            </w:r>
            <w:proofErr w:type="gramStart"/>
            <w:r w:rsidR="00521587" w:rsidRPr="00E24947">
              <w:rPr>
                <w:rFonts w:ascii="Times New Roman" w:eastAsia="標楷體" w:hAnsi="Times New Roman" w:hint="eastAsia"/>
              </w:rPr>
              <w:t>環穎永</w:t>
            </w:r>
            <w:proofErr w:type="gramEnd"/>
            <w:r w:rsidR="00521587" w:rsidRPr="00E24947">
              <w:rPr>
                <w:rFonts w:ascii="Times New Roman" w:eastAsia="標楷體" w:hAnsi="Times New Roman" w:hint="eastAsia"/>
              </w:rPr>
              <w:t>續發展科技股份有限公司</w:t>
            </w:r>
          </w:p>
        </w:tc>
        <w:tc>
          <w:tcPr>
            <w:tcW w:w="1302" w:type="dxa"/>
          </w:tcPr>
          <w:p w14:paraId="6720FB7F" w14:textId="77777777" w:rsidR="006C3E96" w:rsidRPr="00E24947" w:rsidRDefault="00342A84" w:rsidP="002577E5">
            <w:pPr>
              <w:pStyle w:val="aff6"/>
              <w:ind w:leftChars="0" w:left="0"/>
              <w:rPr>
                <w:rFonts w:ascii="Times New Roman" w:eastAsia="標楷體" w:hAnsi="Times New Roman"/>
              </w:rPr>
            </w:pPr>
            <w:r w:rsidRPr="00E24947">
              <w:rPr>
                <w:rFonts w:ascii="Times New Roman" w:eastAsia="標楷體" w:hAnsi="Times New Roman" w:hint="eastAsia"/>
              </w:rPr>
              <w:t>用戶端網路通信設備</w:t>
            </w:r>
          </w:p>
        </w:tc>
        <w:tc>
          <w:tcPr>
            <w:tcW w:w="1845" w:type="dxa"/>
          </w:tcPr>
          <w:p w14:paraId="4F3AC485" w14:textId="761D163B" w:rsidR="00AE32A6" w:rsidRPr="00CD1080" w:rsidRDefault="00CD1080" w:rsidP="00200BA5">
            <w:pPr>
              <w:pStyle w:val="aff6"/>
              <w:ind w:leftChars="0" w:left="0"/>
              <w:rPr>
                <w:rFonts w:ascii="Times New Roman" w:eastAsia="標楷體" w:hAnsi="Times New Roman" w:cs="Times New Roman"/>
              </w:rPr>
            </w:pPr>
            <w:r w:rsidRPr="00CD1080">
              <w:rPr>
                <w:rFonts w:ascii="Times New Roman" w:eastAsia="微軟正黑體" w:hAnsi="Times New Roman" w:cs="Times New Roman"/>
              </w:rPr>
              <w:t>Customer Premises Equipment Communication Equipment</w:t>
            </w:r>
          </w:p>
        </w:tc>
        <w:tc>
          <w:tcPr>
            <w:tcW w:w="1677" w:type="dxa"/>
          </w:tcPr>
          <w:p w14:paraId="1C920F90" w14:textId="6184BD4D" w:rsidR="006C3E96" w:rsidRPr="00E313F9" w:rsidRDefault="00E24947" w:rsidP="006D54CF">
            <w:pPr>
              <w:pStyle w:val="aff6"/>
              <w:ind w:leftChars="0" w:left="0"/>
              <w:jc w:val="both"/>
              <w:rPr>
                <w:rFonts w:ascii="Times New Roman" w:eastAsia="標楷體" w:hAnsi="Times New Roman"/>
              </w:rPr>
            </w:pPr>
            <w:r w:rsidRPr="00E313F9">
              <w:rPr>
                <w:rFonts w:ascii="Times New Roman" w:eastAsia="標楷體" w:hAnsi="Times New Roman" w:hint="eastAsia"/>
              </w:rPr>
              <w:t>是指連接到網絡上的個人電腦、手機、平板等設備，通常需要安裝網路通信軟件，以實現與網絡的通信和數據傳輸功能，且該設備</w:t>
            </w:r>
            <w:r w:rsidRPr="00E313F9">
              <w:rPr>
                <w:rFonts w:ascii="Times New Roman" w:eastAsia="標楷體" w:hAnsi="Times New Roman"/>
              </w:rPr>
              <w:t>通常需要安裝網路通信軟件，例如瀏覽器、郵件客戶端、即時通訊軟件等，以</w:t>
            </w:r>
            <w:r w:rsidRPr="00E313F9">
              <w:rPr>
                <w:rFonts w:ascii="Times New Roman" w:eastAsia="標楷體" w:hAnsi="Times New Roman"/>
              </w:rPr>
              <w:lastRenderedPageBreak/>
              <w:t>實現與網絡的通信功能。</w:t>
            </w:r>
          </w:p>
        </w:tc>
        <w:tc>
          <w:tcPr>
            <w:tcW w:w="3256" w:type="dxa"/>
          </w:tcPr>
          <w:p w14:paraId="2A6BDAB6" w14:textId="5008C03E" w:rsidR="00342A84" w:rsidRPr="00E313F9" w:rsidRDefault="00342A84" w:rsidP="00B62E8F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r w:rsidRPr="00E313F9">
              <w:rPr>
                <w:rFonts w:ascii="Times New Roman" w:eastAsia="標楷體" w:hAnsi="Times New Roman" w:hint="eastAsia"/>
              </w:rPr>
              <w:lastRenderedPageBreak/>
              <w:t>851</w:t>
            </w:r>
            <w:r w:rsidR="00B62E8F" w:rsidRPr="00E313F9">
              <w:rPr>
                <w:rFonts w:ascii="Times New Roman" w:eastAsia="標楷體" w:hAnsi="Times New Roman" w:hint="eastAsia"/>
              </w:rPr>
              <w:t>76200005</w:t>
            </w:r>
            <w:r w:rsidR="00E24947" w:rsidRPr="00E313F9">
              <w:rPr>
                <w:rFonts w:ascii="Times New Roman" w:eastAsia="標楷體" w:hAnsi="Times New Roman" w:hint="eastAsia"/>
              </w:rPr>
              <w:t xml:space="preserve"> </w:t>
            </w:r>
            <w:r w:rsidR="00B62E8F" w:rsidRPr="00E313F9">
              <w:rPr>
                <w:rFonts w:ascii="Times New Roman" w:eastAsia="標楷體" w:hAnsi="Times New Roman" w:hint="eastAsia"/>
              </w:rPr>
              <w:t>接收、轉換及傳輸或再生聲音、圖像或其他資料之機器，包括交換器及路由器</w:t>
            </w:r>
          </w:p>
          <w:p w14:paraId="22B2F64D" w14:textId="0D855B35" w:rsidR="006C3E96" w:rsidRPr="00E313F9" w:rsidRDefault="00B62E8F" w:rsidP="00B62E8F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r w:rsidRPr="00E313F9">
              <w:rPr>
                <w:rFonts w:ascii="Times New Roman" w:eastAsia="標楷體" w:hAnsi="Times New Roman"/>
              </w:rPr>
              <w:t>85176900204</w:t>
            </w:r>
            <w:r w:rsidR="00E24947" w:rsidRPr="00E313F9">
              <w:rPr>
                <w:rFonts w:ascii="Times New Roman" w:eastAsia="標楷體" w:hAnsi="Times New Roman" w:hint="eastAsia"/>
              </w:rPr>
              <w:t xml:space="preserve"> </w:t>
            </w:r>
            <w:r w:rsidRPr="00E313F9">
              <w:rPr>
                <w:rFonts w:ascii="Times New Roman" w:eastAsia="標楷體" w:hAnsi="Times New Roman"/>
              </w:rPr>
              <w:t>無線電廣播或電視播放器具以外之傳輸器具</w:t>
            </w:r>
          </w:p>
          <w:p w14:paraId="75630DB4" w14:textId="57F5D8A7" w:rsidR="00B62E8F" w:rsidRPr="00E313F9" w:rsidRDefault="00393CBC" w:rsidP="00B62E8F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hyperlink r:id="rId8" w:history="1">
              <w:r w:rsidR="00B62E8F" w:rsidRPr="00E313F9">
                <w:rPr>
                  <w:rFonts w:ascii="Times New Roman" w:eastAsia="標楷體" w:hAnsi="Times New Roman"/>
                </w:rPr>
                <w:t>85176900302</w:t>
              </w:r>
            </w:hyperlink>
            <w:r w:rsidR="00E24947" w:rsidRPr="00E313F9">
              <w:rPr>
                <w:rFonts w:ascii="Times New Roman" w:eastAsia="標楷體" w:hAnsi="Times New Roman" w:hint="eastAsia"/>
              </w:rPr>
              <w:t xml:space="preserve"> </w:t>
            </w:r>
            <w:r w:rsidR="00B62E8F" w:rsidRPr="00E313F9">
              <w:rPr>
                <w:rFonts w:ascii="Times New Roman" w:eastAsia="標楷體" w:hAnsi="Times New Roman"/>
              </w:rPr>
              <w:t>其他無線電話或無線電報接收器具</w:t>
            </w:r>
          </w:p>
          <w:p w14:paraId="35931BE7" w14:textId="3E86E46C" w:rsidR="00B62E8F" w:rsidRPr="00E313F9" w:rsidRDefault="00393CBC" w:rsidP="00B62E8F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hyperlink r:id="rId9" w:history="1">
              <w:r w:rsidR="00B62E8F" w:rsidRPr="00E313F9">
                <w:rPr>
                  <w:rFonts w:ascii="Times New Roman" w:eastAsia="標楷體" w:hAnsi="Times New Roman"/>
                </w:rPr>
                <w:t>85176900918</w:t>
              </w:r>
            </w:hyperlink>
            <w:r w:rsidR="00E24947" w:rsidRPr="00E313F9">
              <w:rPr>
                <w:rFonts w:ascii="Times New Roman" w:eastAsia="標楷體" w:hAnsi="Times New Roman" w:hint="eastAsia"/>
              </w:rPr>
              <w:t xml:space="preserve"> </w:t>
            </w:r>
            <w:r w:rsidR="00B62E8F" w:rsidRPr="00E313F9">
              <w:rPr>
                <w:rFonts w:ascii="Times New Roman" w:eastAsia="標楷體" w:hAnsi="Times New Roman"/>
              </w:rPr>
              <w:t>其他有線通訊器具</w:t>
            </w:r>
          </w:p>
          <w:p w14:paraId="032AD8B9" w14:textId="1DC8E1B0" w:rsidR="00E24947" w:rsidRPr="00E313F9" w:rsidRDefault="00393CBC" w:rsidP="00E24947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hyperlink r:id="rId10" w:history="1">
              <w:r w:rsidR="00B62E8F" w:rsidRPr="00E313F9">
                <w:rPr>
                  <w:rFonts w:ascii="Times New Roman" w:eastAsia="標楷體" w:hAnsi="Times New Roman"/>
                </w:rPr>
                <w:t>85176900927</w:t>
              </w:r>
            </w:hyperlink>
            <w:r w:rsidR="00E24947" w:rsidRPr="00E313F9">
              <w:rPr>
                <w:rFonts w:ascii="Times New Roman" w:eastAsia="標楷體" w:hAnsi="Times New Roman" w:hint="eastAsia"/>
              </w:rPr>
              <w:t xml:space="preserve"> </w:t>
            </w:r>
            <w:r w:rsidR="00B62E8F" w:rsidRPr="00E313F9">
              <w:rPr>
                <w:rFonts w:ascii="Times New Roman" w:eastAsia="標楷體" w:hAnsi="Times New Roman"/>
              </w:rPr>
              <w:t>其他無線通訊器具</w:t>
            </w:r>
          </w:p>
          <w:p w14:paraId="25054BD1" w14:textId="77777777" w:rsidR="00E24947" w:rsidRPr="00E313F9" w:rsidRDefault="00E24947" w:rsidP="00E24947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r w:rsidRPr="00E313F9">
              <w:rPr>
                <w:rFonts w:ascii="Times New Roman" w:eastAsia="標楷體" w:hAnsi="Times New Roman" w:hint="eastAsia"/>
              </w:rPr>
              <w:t xml:space="preserve">85287120105 </w:t>
            </w:r>
            <w:r w:rsidRPr="00E313F9">
              <w:rPr>
                <w:rFonts w:ascii="Times New Roman" w:eastAsia="標楷體" w:hAnsi="Times New Roman" w:hint="eastAsia"/>
              </w:rPr>
              <w:t>具有無線通訊功能之機上盒，以微處理器</w:t>
            </w:r>
            <w:r w:rsidRPr="00E313F9">
              <w:rPr>
                <w:rFonts w:ascii="Times New Roman" w:eastAsia="標楷體" w:hAnsi="Times New Roman" w:hint="eastAsia"/>
              </w:rPr>
              <w:lastRenderedPageBreak/>
              <w:t>為基礎，內建或外接網際網路之數據機，具有互動資訊交換及接收電視信號功能者</w:t>
            </w:r>
          </w:p>
          <w:p w14:paraId="06B231F7" w14:textId="6E5A9B50" w:rsidR="00E24947" w:rsidRPr="00E313F9" w:rsidRDefault="00E24947" w:rsidP="00E24947">
            <w:pPr>
              <w:pStyle w:val="aff6"/>
              <w:numPr>
                <w:ilvl w:val="0"/>
                <w:numId w:val="15"/>
              </w:numPr>
              <w:ind w:leftChars="14" w:left="209" w:rightChars="-42" w:right="-101" w:hangingChars="73" w:hanging="175"/>
              <w:rPr>
                <w:rFonts w:ascii="Times New Roman" w:eastAsia="標楷體" w:hAnsi="Times New Roman"/>
              </w:rPr>
            </w:pPr>
            <w:r w:rsidRPr="00E313F9">
              <w:rPr>
                <w:rFonts w:ascii="Times New Roman" w:eastAsia="標楷體" w:hAnsi="Times New Roman" w:hint="eastAsia"/>
              </w:rPr>
              <w:t xml:space="preserve">85287120908 </w:t>
            </w:r>
            <w:r w:rsidRPr="00E313F9">
              <w:rPr>
                <w:rFonts w:ascii="Times New Roman" w:eastAsia="標楷體" w:hAnsi="Times New Roman" w:hint="eastAsia"/>
              </w:rPr>
              <w:t>其他具有通訊功能之機上盒，以微處理器為基礎，內建或外接網際網路之數據機，具有互動資訊交換及接收電視信號功能者</w:t>
            </w:r>
          </w:p>
        </w:tc>
        <w:tc>
          <w:tcPr>
            <w:tcW w:w="1417" w:type="dxa"/>
          </w:tcPr>
          <w:p w14:paraId="7D338CE5" w14:textId="77777777" w:rsidR="006C3E96" w:rsidRPr="0009470A" w:rsidRDefault="00342A84" w:rsidP="00A24E97">
            <w:pPr>
              <w:pStyle w:val="aff6"/>
              <w:ind w:leftChars="0" w:left="0"/>
              <w:rPr>
                <w:rFonts w:ascii="Times New Roman" w:eastAsia="標楷體" w:hAnsi="Times New Roman"/>
              </w:rPr>
            </w:pPr>
            <w:r w:rsidRPr="00342A84">
              <w:rPr>
                <w:rFonts w:ascii="Times New Roman" w:eastAsia="標楷體" w:hAnsi="Times New Roman" w:hint="eastAsia"/>
              </w:rPr>
              <w:lastRenderedPageBreak/>
              <w:t>Wi-Fi 6 4T4R</w:t>
            </w:r>
            <w:proofErr w:type="gramStart"/>
            <w:r w:rsidRPr="00342A84">
              <w:rPr>
                <w:rFonts w:ascii="Times New Roman" w:eastAsia="標楷體" w:hAnsi="Times New Roman" w:hint="eastAsia"/>
              </w:rPr>
              <w:t>全屋通</w:t>
            </w:r>
            <w:proofErr w:type="gramEnd"/>
            <w:r w:rsidRPr="00342A84">
              <w:rPr>
                <w:rFonts w:ascii="Times New Roman" w:eastAsia="標楷體" w:hAnsi="Times New Roman" w:hint="eastAsia"/>
              </w:rPr>
              <w:t>MESH</w:t>
            </w:r>
            <w:r w:rsidRPr="00342A84">
              <w:rPr>
                <w:rFonts w:ascii="Times New Roman" w:eastAsia="標楷體" w:hAnsi="Times New Roman" w:hint="eastAsia"/>
              </w:rPr>
              <w:t>無線路由器</w:t>
            </w:r>
          </w:p>
        </w:tc>
        <w:tc>
          <w:tcPr>
            <w:tcW w:w="1701" w:type="dxa"/>
          </w:tcPr>
          <w:p w14:paraId="3DB127ED" w14:textId="557DAF60" w:rsidR="00E24947" w:rsidRPr="0009470A" w:rsidRDefault="00AE32A6" w:rsidP="00A24E97">
            <w:pPr>
              <w:pStyle w:val="aff6"/>
              <w:ind w:leftChars="0" w:left="0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hint="eastAsia"/>
              </w:rPr>
              <w:t>無</w:t>
            </w:r>
          </w:p>
        </w:tc>
        <w:tc>
          <w:tcPr>
            <w:tcW w:w="1843" w:type="dxa"/>
          </w:tcPr>
          <w:p w14:paraId="505576F4" w14:textId="0B5FAD1C" w:rsidR="006C3E96" w:rsidRPr="00AE32A6" w:rsidRDefault="00AE32A6" w:rsidP="00A24E97">
            <w:pPr>
              <w:pStyle w:val="aff6"/>
              <w:ind w:leftChars="0" w:left="0"/>
              <w:rPr>
                <w:rFonts w:ascii="Times New Roman" w:eastAsia="標楷體" w:hAnsi="Times New Roman"/>
                <w:bCs/>
              </w:rPr>
            </w:pPr>
            <w:r w:rsidRPr="00AE32A6">
              <w:rPr>
                <w:rFonts w:ascii="Times New Roman" w:eastAsia="標楷體" w:hAnsi="Times New Roman" w:hint="eastAsia"/>
                <w:bCs/>
              </w:rPr>
              <w:t>無</w:t>
            </w:r>
          </w:p>
        </w:tc>
      </w:tr>
    </w:tbl>
    <w:p w14:paraId="0822FB8E" w14:textId="77AAF8F5" w:rsidR="007C4B69" w:rsidRPr="00E313F9" w:rsidRDefault="00D92D6D" w:rsidP="00E313F9">
      <w:pPr>
        <w:spacing w:beforeLines="50" w:before="180"/>
        <w:rPr>
          <w:rFonts w:eastAsia="標楷體"/>
          <w:color w:val="000000"/>
          <w:sz w:val="28"/>
        </w:rPr>
      </w:pPr>
      <w:r>
        <w:rPr>
          <w:rFonts w:eastAsia="標楷體"/>
          <w:color w:val="000000"/>
          <w:sz w:val="28"/>
          <w:szCs w:val="28"/>
        </w:rPr>
        <w:br w:type="page"/>
      </w:r>
      <w:r w:rsidR="00BF5071" w:rsidRPr="00E313F9">
        <w:rPr>
          <w:rFonts w:eastAsia="標楷體" w:hint="eastAsia"/>
          <w:color w:val="000000"/>
          <w:sz w:val="28"/>
        </w:rPr>
        <w:lastRenderedPageBreak/>
        <w:t>二、產品照片</w:t>
      </w:r>
    </w:p>
    <w:p w14:paraId="79B9EA28" w14:textId="72BB00C4" w:rsidR="005C4A21" w:rsidRDefault="00E313F9" w:rsidP="00E313F9">
      <w:pPr>
        <w:adjustRightInd w:val="0"/>
        <w:snapToGrid w:val="0"/>
        <w:spacing w:afterLines="100" w:after="360"/>
        <w:textAlignment w:val="baseline"/>
        <w:rPr>
          <w:rFonts w:eastAsia="標楷體"/>
          <w:color w:val="FF0000"/>
        </w:rPr>
      </w:pPr>
      <w:r w:rsidRPr="005C4A21">
        <w:rPr>
          <w:noProof/>
        </w:rPr>
        <w:drawing>
          <wp:inline distT="0" distB="0" distL="0" distR="0" wp14:anchorId="0B1946FB" wp14:editId="00CE77F6">
            <wp:extent cx="8820000" cy="4634955"/>
            <wp:effectExtent l="0" t="0" r="63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20000" cy="463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AA1F2" w14:textId="1CF90B23" w:rsidR="00563B56" w:rsidRPr="00E313F9" w:rsidRDefault="00BF5071" w:rsidP="00E313F9">
      <w:pPr>
        <w:spacing w:beforeLines="50" w:before="180"/>
        <w:rPr>
          <w:rFonts w:eastAsia="標楷體"/>
          <w:color w:val="000000"/>
          <w:sz w:val="28"/>
        </w:rPr>
      </w:pPr>
      <w:r w:rsidRPr="00E313F9">
        <w:rPr>
          <w:rFonts w:eastAsia="標楷體"/>
          <w:color w:val="000000"/>
          <w:sz w:val="28"/>
        </w:rPr>
        <w:lastRenderedPageBreak/>
        <w:t>三、工作組織架構</w:t>
      </w:r>
    </w:p>
    <w:p w14:paraId="27492EBE" w14:textId="25F2838D" w:rsidR="001B42C1" w:rsidRPr="00F9084A" w:rsidRDefault="00393CBC" w:rsidP="001B42C1">
      <w:pPr>
        <w:spacing w:line="0" w:lineRule="atLeast"/>
        <w:rPr>
          <w:rFonts w:eastAsia="標楷體"/>
          <w:color w:val="000000"/>
          <w:szCs w:val="22"/>
        </w:rPr>
      </w:pPr>
      <w:r>
        <w:object w:dxaOrig="14051" w:dyaOrig="8101" w14:anchorId="7C9C6E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45pt;height:372pt" o:ole="">
            <v:imagedata r:id="rId12" o:title=""/>
          </v:shape>
          <o:OLEObject Type="Embed" ProgID="Visio.Drawing.15" ShapeID="_x0000_i1031" DrawAspect="Content" ObjectID="_1746442490" r:id="rId13"/>
        </w:object>
      </w:r>
    </w:p>
    <w:p w14:paraId="3FC79410" w14:textId="5BB4AB51" w:rsidR="00194432" w:rsidRPr="00E313F9" w:rsidRDefault="00BF5071" w:rsidP="00E313F9">
      <w:pPr>
        <w:spacing w:beforeLines="50" w:before="180"/>
        <w:rPr>
          <w:rFonts w:eastAsia="標楷體"/>
          <w:color w:val="000000"/>
          <w:sz w:val="28"/>
        </w:rPr>
      </w:pPr>
      <w:r w:rsidRPr="002E2D06">
        <w:rPr>
          <w:rFonts w:eastAsia="標楷體" w:hint="eastAsia"/>
          <w:color w:val="000000"/>
          <w:sz w:val="28"/>
        </w:rPr>
        <w:lastRenderedPageBreak/>
        <w:t>四、</w:t>
      </w:r>
      <w:r w:rsidRPr="00E313F9">
        <w:rPr>
          <w:rFonts w:eastAsia="標楷體"/>
          <w:color w:val="000000"/>
          <w:sz w:val="28"/>
        </w:rPr>
        <w:t>利害相關者界定名單</w:t>
      </w:r>
    </w:p>
    <w:tbl>
      <w:tblPr>
        <w:tblW w:w="14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709"/>
        <w:gridCol w:w="3402"/>
        <w:gridCol w:w="8647"/>
      </w:tblGrid>
      <w:tr w:rsidR="0014300D" w:rsidRPr="00A33AC6" w14:paraId="445D5A99" w14:textId="77777777" w:rsidTr="00E313F9">
        <w:trPr>
          <w:tblHeader/>
        </w:trPr>
        <w:tc>
          <w:tcPr>
            <w:tcW w:w="1271" w:type="dxa"/>
            <w:shd w:val="clear" w:color="auto" w:fill="D9D9D9"/>
            <w:vAlign w:val="center"/>
          </w:tcPr>
          <w:p w14:paraId="662812C9" w14:textId="77777777" w:rsidR="0014300D" w:rsidRPr="00A33AC6" w:rsidRDefault="0014300D">
            <w:pPr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類別</w:t>
            </w:r>
          </w:p>
        </w:tc>
        <w:tc>
          <w:tcPr>
            <w:tcW w:w="709" w:type="dxa"/>
            <w:shd w:val="clear" w:color="auto" w:fill="D9D9D9"/>
          </w:tcPr>
          <w:p w14:paraId="2A65A0AF" w14:textId="77777777" w:rsidR="0014300D" w:rsidRPr="00A33AC6" w:rsidRDefault="0014300D">
            <w:pPr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序號</w:t>
            </w:r>
          </w:p>
        </w:tc>
        <w:tc>
          <w:tcPr>
            <w:tcW w:w="3402" w:type="dxa"/>
            <w:shd w:val="clear" w:color="auto" w:fill="D9D9D9"/>
            <w:vAlign w:val="center"/>
          </w:tcPr>
          <w:p w14:paraId="17D21020" w14:textId="77777777" w:rsidR="0014300D" w:rsidRPr="00A33AC6" w:rsidRDefault="0014300D">
            <w:pPr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公司</w:t>
            </w:r>
            <w:r w:rsidRPr="00A33AC6">
              <w:rPr>
                <w:rFonts w:eastAsia="標楷體"/>
              </w:rPr>
              <w:t>/</w:t>
            </w:r>
            <w:r w:rsidRPr="00A33AC6">
              <w:rPr>
                <w:rFonts w:eastAsia="標楷體"/>
              </w:rPr>
              <w:t>公協會名稱</w:t>
            </w:r>
          </w:p>
        </w:tc>
        <w:tc>
          <w:tcPr>
            <w:tcW w:w="8647" w:type="dxa"/>
            <w:shd w:val="clear" w:color="auto" w:fill="D9D9D9"/>
            <w:vAlign w:val="center"/>
          </w:tcPr>
          <w:p w14:paraId="70C15817" w14:textId="77777777" w:rsidR="0014300D" w:rsidRPr="00A33AC6" w:rsidRDefault="0014300D">
            <w:pPr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業務</w:t>
            </w:r>
            <w:r w:rsidRPr="00A33AC6">
              <w:rPr>
                <w:rFonts w:eastAsia="標楷體"/>
              </w:rPr>
              <w:t>/</w:t>
            </w:r>
            <w:r w:rsidRPr="00A33AC6">
              <w:rPr>
                <w:rFonts w:eastAsia="標楷體"/>
              </w:rPr>
              <w:t>產品</w:t>
            </w:r>
          </w:p>
        </w:tc>
      </w:tr>
      <w:tr w:rsidR="003E614B" w:rsidRPr="00A33AC6" w14:paraId="4E76A30F" w14:textId="77777777" w:rsidTr="00E313F9">
        <w:tc>
          <w:tcPr>
            <w:tcW w:w="1271" w:type="dxa"/>
            <w:vMerge w:val="restart"/>
            <w:shd w:val="clear" w:color="auto" w:fill="auto"/>
            <w:vAlign w:val="center"/>
          </w:tcPr>
          <w:p w14:paraId="4C697D51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上游</w:t>
            </w:r>
          </w:p>
        </w:tc>
        <w:tc>
          <w:tcPr>
            <w:tcW w:w="709" w:type="dxa"/>
            <w:vAlign w:val="center"/>
          </w:tcPr>
          <w:p w14:paraId="05F96F2F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1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D2B20FC" w14:textId="60FA753B" w:rsidR="003E614B" w:rsidRPr="00A33AC6" w:rsidRDefault="003E614B">
            <w:pPr>
              <w:jc w:val="both"/>
              <w:rPr>
                <w:rFonts w:eastAsia="標楷體"/>
              </w:rPr>
            </w:pPr>
            <w:r w:rsidRPr="00C72B0D">
              <w:rPr>
                <w:rFonts w:eastAsia="標楷體" w:hint="eastAsia"/>
              </w:rPr>
              <w:t>華新科技</w:t>
            </w:r>
            <w:r w:rsidRPr="00B23968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0A9D4542" w14:textId="6F49E053" w:rsidR="003E614B" w:rsidRPr="00A33AC6" w:rsidRDefault="003E614B" w:rsidP="006D497C">
            <w:pPr>
              <w:jc w:val="both"/>
              <w:rPr>
                <w:rFonts w:eastAsia="標楷體"/>
              </w:rPr>
            </w:pPr>
            <w:r w:rsidRPr="00C72B0D">
              <w:rPr>
                <w:rFonts w:eastAsia="標楷體" w:hint="eastAsia"/>
              </w:rPr>
              <w:t>積層陶瓷晶片電容</w:t>
            </w:r>
            <w:r w:rsidR="00E431AF">
              <w:rPr>
                <w:rFonts w:eastAsia="標楷體" w:hint="eastAsia"/>
              </w:rPr>
              <w:t>、</w:t>
            </w:r>
            <w:r w:rsidRPr="00C72B0D">
              <w:rPr>
                <w:rFonts w:eastAsia="標楷體" w:hint="eastAsia"/>
              </w:rPr>
              <w:t>射頻元件</w:t>
            </w:r>
            <w:r w:rsidR="00E431AF">
              <w:rPr>
                <w:rFonts w:eastAsia="標楷體" w:hint="eastAsia"/>
              </w:rPr>
              <w:t>、</w:t>
            </w:r>
            <w:r>
              <w:rPr>
                <w:rFonts w:eastAsia="標楷體" w:hint="eastAsia"/>
              </w:rPr>
              <w:t>電阻</w:t>
            </w:r>
          </w:p>
        </w:tc>
      </w:tr>
      <w:tr w:rsidR="003E614B" w:rsidRPr="00A33AC6" w14:paraId="3B004735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385A4520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A1AABD2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2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C3E9744" w14:textId="553B00F6" w:rsidR="003E614B" w:rsidRPr="00A33AC6" w:rsidRDefault="003E614B" w:rsidP="00C72B0D">
            <w:pPr>
              <w:jc w:val="both"/>
              <w:rPr>
                <w:rFonts w:eastAsia="標楷體"/>
              </w:rPr>
            </w:pPr>
            <w:proofErr w:type="gramStart"/>
            <w:r w:rsidRPr="00C72B0D">
              <w:rPr>
                <w:rFonts w:eastAsia="標楷體" w:hint="eastAsia"/>
              </w:rPr>
              <w:t>冠坤電子</w:t>
            </w:r>
            <w:proofErr w:type="gramEnd"/>
            <w:r w:rsidRPr="00C72B0D">
              <w:rPr>
                <w:rFonts w:eastAsia="標楷體" w:hint="eastAsia"/>
              </w:rPr>
              <w:t>企業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383DEED6" w14:textId="39C25F2A" w:rsidR="003E614B" w:rsidRPr="00C72B0D" w:rsidRDefault="003E614B">
            <w:pPr>
              <w:jc w:val="both"/>
              <w:rPr>
                <w:rFonts w:eastAsia="標楷體"/>
              </w:rPr>
            </w:pPr>
            <w:r w:rsidRPr="00C72B0D">
              <w:rPr>
                <w:rFonts w:eastAsia="標楷體" w:hint="eastAsia"/>
              </w:rPr>
              <w:t>鋁質電解電容器</w:t>
            </w:r>
          </w:p>
        </w:tc>
      </w:tr>
      <w:tr w:rsidR="003E614B" w:rsidRPr="00A33AC6" w14:paraId="6009B8E1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14B89054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0785925A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3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A4C4423" w14:textId="4A772717" w:rsidR="003E614B" w:rsidRPr="00A33AC6" w:rsidRDefault="003E614B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華邦電子</w:t>
            </w:r>
            <w:r w:rsidRPr="00B23968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ADECA75" w14:textId="607C3474" w:rsidR="003E614B" w:rsidRPr="00A33AC6" w:rsidRDefault="003E614B" w:rsidP="00567EB9">
            <w:pPr>
              <w:snapToGrid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記憶體</w:t>
            </w:r>
          </w:p>
        </w:tc>
      </w:tr>
      <w:tr w:rsidR="003E614B" w:rsidRPr="00A33AC6" w14:paraId="79495DC9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7006696D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410764B2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4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3AEE24B" w14:textId="02DDC488" w:rsidR="003E614B" w:rsidRPr="00A33AC6" w:rsidRDefault="003E614B">
            <w:pPr>
              <w:jc w:val="both"/>
              <w:rPr>
                <w:rFonts w:eastAsia="標楷體"/>
              </w:rPr>
            </w:pPr>
            <w:r w:rsidRPr="00567EB9">
              <w:rPr>
                <w:rFonts w:eastAsia="標楷體" w:hint="eastAsia"/>
              </w:rPr>
              <w:t>聯發科</w:t>
            </w:r>
            <w:r>
              <w:rPr>
                <w:rFonts w:eastAsia="標楷體" w:hint="eastAsia"/>
              </w:rPr>
              <w:t>技</w:t>
            </w:r>
            <w:r w:rsidRPr="00B23968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772C4B15" w14:textId="2BA3EB52" w:rsidR="003E614B" w:rsidRPr="00A33AC6" w:rsidRDefault="003E614B">
            <w:pPr>
              <w:jc w:val="both"/>
              <w:rPr>
                <w:rFonts w:eastAsia="標楷體"/>
              </w:rPr>
            </w:pPr>
            <w:r w:rsidRPr="006D497C">
              <w:rPr>
                <w:rFonts w:eastAsia="標楷體" w:hint="eastAsia"/>
              </w:rPr>
              <w:t>中央處理器</w:t>
            </w:r>
          </w:p>
        </w:tc>
      </w:tr>
      <w:tr w:rsidR="003E614B" w:rsidRPr="00A33AC6" w14:paraId="1E815091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0E9FDD49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25F8F756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5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B357276" w14:textId="6E30839E" w:rsidR="003E614B" w:rsidRPr="00A33AC6" w:rsidRDefault="003E614B">
            <w:pPr>
              <w:jc w:val="both"/>
              <w:rPr>
                <w:rFonts w:eastAsia="標楷體"/>
              </w:rPr>
            </w:pPr>
            <w:r w:rsidRPr="00B23968">
              <w:rPr>
                <w:rFonts w:eastAsia="標楷體" w:hint="eastAsia"/>
              </w:rPr>
              <w:t>西北</w:t>
            </w:r>
            <w:proofErr w:type="gramStart"/>
            <w:r w:rsidRPr="00B23968">
              <w:rPr>
                <w:rFonts w:eastAsia="標楷體" w:hint="eastAsia"/>
              </w:rPr>
              <w:t>臺</w:t>
            </w:r>
            <w:proofErr w:type="gramEnd"/>
            <w:r w:rsidRPr="00B23968">
              <w:rPr>
                <w:rFonts w:eastAsia="標楷體" w:hint="eastAsia"/>
              </w:rPr>
              <w:t>慶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2C74F900" w14:textId="60C3C3DD" w:rsidR="003E614B" w:rsidRPr="00A33AC6" w:rsidRDefault="003E614B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網路變壓器</w:t>
            </w:r>
          </w:p>
        </w:tc>
      </w:tr>
      <w:tr w:rsidR="003E614B" w:rsidRPr="00A33AC6" w14:paraId="3F49D8E5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61FC7CCD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2E4CB22B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6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F5BF276" w14:textId="449D5F3F" w:rsidR="003E614B" w:rsidRPr="00A33AC6" w:rsidRDefault="003E614B">
            <w:pPr>
              <w:jc w:val="both"/>
              <w:rPr>
                <w:rFonts w:eastAsia="標楷體"/>
              </w:rPr>
            </w:pPr>
            <w:proofErr w:type="gramStart"/>
            <w:r w:rsidRPr="00B23968">
              <w:rPr>
                <w:rFonts w:eastAsia="標楷體" w:hint="eastAsia"/>
              </w:rPr>
              <w:t>翰</w:t>
            </w:r>
            <w:proofErr w:type="gramEnd"/>
            <w:r w:rsidRPr="00B23968">
              <w:rPr>
                <w:rFonts w:eastAsia="標楷體" w:hint="eastAsia"/>
              </w:rPr>
              <w:t>宇博德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157186B7" w14:textId="0DD7BE47" w:rsidR="003E614B" w:rsidRPr="00A33AC6" w:rsidRDefault="003E614B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印刷電路板</w:t>
            </w:r>
          </w:p>
        </w:tc>
      </w:tr>
      <w:tr w:rsidR="003E614B" w:rsidRPr="00A33AC6" w14:paraId="4723033D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6ACDC21C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29CA302" w14:textId="2CE8FCE8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7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7E266C40" w14:textId="0C6E4077" w:rsidR="003E614B" w:rsidRPr="00B23968" w:rsidRDefault="003E614B">
            <w:pPr>
              <w:jc w:val="both"/>
              <w:rPr>
                <w:rFonts w:eastAsia="標楷體"/>
              </w:rPr>
            </w:pPr>
            <w:proofErr w:type="gramStart"/>
            <w:r w:rsidRPr="00BB3C08">
              <w:rPr>
                <w:rFonts w:eastAsia="標楷體" w:hint="eastAsia"/>
              </w:rPr>
              <w:t>帝聞企業</w:t>
            </w:r>
            <w:proofErr w:type="gramEnd"/>
            <w:r w:rsidRPr="00BB3C08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2313BC14" w14:textId="6354D6B2" w:rsidR="003E614B" w:rsidRDefault="003E614B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電源供應器</w:t>
            </w:r>
          </w:p>
        </w:tc>
      </w:tr>
      <w:tr w:rsidR="003E614B" w:rsidRPr="00A33AC6" w14:paraId="4CE2053A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50572DF8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3B8B74E9" w14:textId="013B1D63" w:rsidR="003E614B" w:rsidRDefault="003E614B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7010E51C" w14:textId="731221B0" w:rsidR="003E614B" w:rsidRPr="00BB3C08" w:rsidRDefault="003E614B">
            <w:pPr>
              <w:jc w:val="both"/>
              <w:rPr>
                <w:rFonts w:eastAsia="標楷體"/>
              </w:rPr>
            </w:pPr>
            <w:proofErr w:type="gramStart"/>
            <w:r w:rsidRPr="00F21BA8">
              <w:rPr>
                <w:rFonts w:eastAsia="標楷體" w:hint="eastAsia"/>
              </w:rPr>
              <w:t>亞源科技</w:t>
            </w:r>
            <w:proofErr w:type="gramEnd"/>
            <w:r w:rsidRPr="00F21BA8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5332548A" w14:textId="4B23A621" w:rsidR="003E614B" w:rsidRDefault="003E614B">
            <w:pPr>
              <w:jc w:val="both"/>
              <w:rPr>
                <w:rFonts w:eastAsia="標楷體"/>
              </w:rPr>
            </w:pPr>
            <w:r w:rsidRPr="00F21BA8">
              <w:rPr>
                <w:rFonts w:eastAsia="標楷體" w:hint="eastAsia"/>
              </w:rPr>
              <w:t>電源供應器</w:t>
            </w:r>
          </w:p>
        </w:tc>
      </w:tr>
      <w:tr w:rsidR="003E614B" w:rsidRPr="00A33AC6" w14:paraId="76AAF8F1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5163BEEA" w14:textId="77777777" w:rsidR="003E614B" w:rsidRPr="00A33AC6" w:rsidRDefault="003E614B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A9FF736" w14:textId="53E30EEB" w:rsidR="003E614B" w:rsidRDefault="003E614B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9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5DBDB82" w14:textId="24171CFC" w:rsidR="003E614B" w:rsidRPr="00F21BA8" w:rsidRDefault="003E614B">
            <w:pPr>
              <w:jc w:val="both"/>
              <w:rPr>
                <w:rFonts w:eastAsia="標楷體"/>
              </w:rPr>
            </w:pPr>
            <w:r w:rsidRPr="00F21BA8">
              <w:rPr>
                <w:rFonts w:eastAsia="標楷體" w:hint="eastAsia"/>
              </w:rPr>
              <w:t>立德電子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3E810509" w14:textId="0E44CDAD" w:rsidR="003E614B" w:rsidRPr="00F21BA8" w:rsidRDefault="003E614B">
            <w:pPr>
              <w:jc w:val="both"/>
              <w:rPr>
                <w:rFonts w:eastAsia="標楷體"/>
              </w:rPr>
            </w:pPr>
            <w:r w:rsidRPr="00F21BA8">
              <w:rPr>
                <w:rFonts w:eastAsia="標楷體" w:hint="eastAsia"/>
              </w:rPr>
              <w:t>電源供應器</w:t>
            </w:r>
          </w:p>
        </w:tc>
      </w:tr>
      <w:tr w:rsidR="00E431AF" w:rsidRPr="00A33AC6" w14:paraId="3529D4AB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6510C98A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50108D0C" w14:textId="3924FD9F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0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5FFDE00" w14:textId="02CC79D6" w:rsidR="00E431AF" w:rsidRPr="00B23968" w:rsidRDefault="00E431AF" w:rsidP="00E431AF">
            <w:pPr>
              <w:jc w:val="both"/>
              <w:rPr>
                <w:rFonts w:eastAsia="標楷體"/>
              </w:rPr>
            </w:pPr>
            <w:r w:rsidRPr="00BB3C08">
              <w:rPr>
                <w:rFonts w:eastAsia="標楷體" w:hint="eastAsia"/>
              </w:rPr>
              <w:t>奇美實業</w:t>
            </w:r>
            <w:r w:rsidRPr="00AE32A6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63F47B44" w14:textId="3A65F69B" w:rsidR="00E431AF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塑膠外殼</w:t>
            </w:r>
          </w:p>
        </w:tc>
      </w:tr>
      <w:tr w:rsidR="00E431AF" w:rsidRPr="00A33AC6" w14:paraId="7A0AE8BA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7060483F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38C09E2F" w14:textId="54FED166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1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081504F" w14:textId="3C934DEE" w:rsidR="00E431AF" w:rsidRPr="00B23968" w:rsidRDefault="00E431AF" w:rsidP="00E431AF">
            <w:pPr>
              <w:jc w:val="both"/>
              <w:rPr>
                <w:rFonts w:eastAsia="標楷體"/>
              </w:rPr>
            </w:pPr>
            <w:proofErr w:type="gramStart"/>
            <w:r>
              <w:rPr>
                <w:rFonts w:eastAsia="標楷體" w:hint="eastAsia"/>
              </w:rPr>
              <w:t>達發科技</w:t>
            </w:r>
            <w:proofErr w:type="gramEnd"/>
            <w:r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0BF2BB5F" w14:textId="7D3AC89E" w:rsidR="00E431AF" w:rsidRDefault="00E431AF" w:rsidP="00E431AF">
            <w:pPr>
              <w:jc w:val="both"/>
              <w:rPr>
                <w:rFonts w:eastAsia="標楷體"/>
              </w:rPr>
            </w:pPr>
            <w:r w:rsidRPr="003F4709">
              <w:rPr>
                <w:rFonts w:eastAsia="標楷體" w:hint="eastAsia"/>
              </w:rPr>
              <w:t>乙太網路</w:t>
            </w:r>
            <w:r w:rsidRPr="003F4709">
              <w:rPr>
                <w:rFonts w:eastAsia="標楷體" w:hint="eastAsia"/>
              </w:rPr>
              <w:t>IC</w:t>
            </w:r>
          </w:p>
        </w:tc>
      </w:tr>
      <w:tr w:rsidR="00E431AF" w:rsidRPr="00A33AC6" w14:paraId="4A616330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683B0667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3B718A37" w14:textId="6CE994D4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2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DD02FEF" w14:textId="144A6B37" w:rsidR="00E431AF" w:rsidRPr="00B23968" w:rsidRDefault="00E431AF" w:rsidP="00E431AF">
            <w:pPr>
              <w:jc w:val="both"/>
              <w:rPr>
                <w:rFonts w:eastAsia="標楷體"/>
              </w:rPr>
            </w:pPr>
            <w:r w:rsidRPr="003F4709">
              <w:rPr>
                <w:rFonts w:eastAsia="標楷體" w:hint="eastAsia"/>
              </w:rPr>
              <w:t>台灣晶技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06CB9009" w14:textId="5859BA7C" w:rsidR="00E431AF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晶體震盪器</w:t>
            </w:r>
          </w:p>
        </w:tc>
      </w:tr>
      <w:tr w:rsidR="00E431AF" w:rsidRPr="00A33AC6" w14:paraId="65E14267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3BD84D77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420A78B" w14:textId="7C3DF4C4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3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3C86D1E" w14:textId="08A64DB1" w:rsidR="00E431AF" w:rsidRPr="00B23968" w:rsidRDefault="00E431AF" w:rsidP="00E431AF">
            <w:pPr>
              <w:jc w:val="both"/>
              <w:rPr>
                <w:rFonts w:eastAsia="標楷體"/>
              </w:rPr>
            </w:pPr>
            <w:proofErr w:type="gramStart"/>
            <w:r w:rsidRPr="002974EE">
              <w:rPr>
                <w:rFonts w:eastAsia="標楷體" w:hint="eastAsia"/>
              </w:rPr>
              <w:t>譁</w:t>
            </w:r>
            <w:proofErr w:type="gramEnd"/>
            <w:r w:rsidRPr="002974EE">
              <w:rPr>
                <w:rFonts w:eastAsia="標楷體" w:hint="eastAsia"/>
              </w:rPr>
              <w:t>裕實業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5B0EE7D8" w14:textId="62C703EF" w:rsidR="00E431AF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無線天線</w:t>
            </w:r>
          </w:p>
        </w:tc>
      </w:tr>
      <w:tr w:rsidR="00E431AF" w:rsidRPr="00A33AC6" w14:paraId="5FB3426A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607AFC12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69252BEF" w14:textId="19D95927" w:rsidR="00E431AF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4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2135128" w14:textId="5A43764B" w:rsidR="00E431AF" w:rsidRPr="002974EE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信</w:t>
            </w:r>
            <w:proofErr w:type="gramStart"/>
            <w:r>
              <w:rPr>
                <w:rFonts w:eastAsia="標楷體" w:hint="eastAsia"/>
              </w:rPr>
              <w:t>邦</w:t>
            </w:r>
            <w:proofErr w:type="gramEnd"/>
            <w:r>
              <w:rPr>
                <w:rFonts w:eastAsia="標楷體" w:hint="eastAsia"/>
              </w:rPr>
              <w:t>電子</w:t>
            </w:r>
            <w:r w:rsidRPr="00B4104B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A1D437F" w14:textId="6E8E1B7D" w:rsidR="00E431AF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網路線</w:t>
            </w:r>
          </w:p>
        </w:tc>
      </w:tr>
      <w:tr w:rsidR="00E431AF" w:rsidRPr="00A33AC6" w14:paraId="3C3DF571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516B39D5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19968E74" w14:textId="4938EF09" w:rsidR="00E431AF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5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3FE3A519" w14:textId="1F531418" w:rsidR="00E431AF" w:rsidRDefault="00E431AF" w:rsidP="00E431AF">
            <w:pPr>
              <w:jc w:val="both"/>
              <w:rPr>
                <w:rFonts w:eastAsia="標楷體"/>
              </w:rPr>
            </w:pPr>
            <w:r w:rsidRPr="00B4104B">
              <w:rPr>
                <w:rFonts w:eastAsia="標楷體" w:hint="eastAsia"/>
              </w:rPr>
              <w:t>晶元光電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1B418953" w14:textId="6015869B" w:rsidR="00E431AF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LED</w:t>
            </w:r>
          </w:p>
        </w:tc>
      </w:tr>
      <w:tr w:rsidR="00E431AF" w:rsidRPr="00A33AC6" w14:paraId="31E7F2C0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23DD54F4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D10D381" w14:textId="61A1B577" w:rsidR="00E431AF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6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98EE4EB" w14:textId="78C9FE11" w:rsidR="00E431AF" w:rsidRPr="00B4104B" w:rsidRDefault="00E431AF" w:rsidP="00E431AF">
            <w:pPr>
              <w:jc w:val="both"/>
              <w:rPr>
                <w:rFonts w:eastAsia="標楷體"/>
              </w:rPr>
            </w:pPr>
            <w:proofErr w:type="gramStart"/>
            <w:r w:rsidRPr="00C50295">
              <w:rPr>
                <w:rFonts w:eastAsia="標楷體" w:hint="eastAsia"/>
              </w:rPr>
              <w:t>星帝企業</w:t>
            </w:r>
            <w:proofErr w:type="gramEnd"/>
            <w:r w:rsidRPr="00C50295">
              <w:rPr>
                <w:rFonts w:eastAsia="標楷體" w:hint="eastAsia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9F0B1F5" w14:textId="634B8EFF" w:rsidR="00E431AF" w:rsidRDefault="00E431AF" w:rsidP="00E431AF">
            <w:pPr>
              <w:jc w:val="both"/>
              <w:rPr>
                <w:rFonts w:eastAsia="標楷體"/>
              </w:rPr>
            </w:pPr>
            <w:r w:rsidRPr="00C50295">
              <w:rPr>
                <w:rFonts w:eastAsia="標楷體"/>
              </w:rPr>
              <w:t>LED</w:t>
            </w:r>
          </w:p>
        </w:tc>
      </w:tr>
      <w:tr w:rsidR="00E431AF" w:rsidRPr="00A33AC6" w14:paraId="431C8B22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5A942A65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012B3CD0" w14:textId="509E013A" w:rsidR="00E431AF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7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72C89C0D" w14:textId="55F915DF" w:rsidR="00E431AF" w:rsidRPr="00B4104B" w:rsidRDefault="00E431AF" w:rsidP="00E431AF">
            <w:pPr>
              <w:jc w:val="both"/>
              <w:rPr>
                <w:rFonts w:eastAsia="標楷體"/>
              </w:rPr>
            </w:pPr>
            <w:proofErr w:type="gramStart"/>
            <w:r w:rsidRPr="009A2306">
              <w:rPr>
                <w:rFonts w:eastAsia="標楷體" w:hint="eastAsia"/>
              </w:rPr>
              <w:t>泉辰股份有限公司</w:t>
            </w:r>
            <w:proofErr w:type="gramEnd"/>
          </w:p>
        </w:tc>
        <w:tc>
          <w:tcPr>
            <w:tcW w:w="8647" w:type="dxa"/>
            <w:shd w:val="clear" w:color="auto" w:fill="auto"/>
            <w:vAlign w:val="center"/>
          </w:tcPr>
          <w:p w14:paraId="15178A2D" w14:textId="6500458C" w:rsidR="00E431AF" w:rsidRDefault="00E431AF" w:rsidP="00E431AF">
            <w:pPr>
              <w:jc w:val="both"/>
              <w:rPr>
                <w:rFonts w:eastAsia="標楷體"/>
              </w:rPr>
            </w:pPr>
            <w:r w:rsidRPr="003E614B">
              <w:rPr>
                <w:rFonts w:eastAsia="標楷體" w:hint="eastAsia"/>
              </w:rPr>
              <w:t>紙箱</w:t>
            </w:r>
            <w:r>
              <w:rPr>
                <w:rFonts w:eastAsia="標楷體" w:hint="eastAsia"/>
              </w:rPr>
              <w:t>包材</w:t>
            </w:r>
          </w:p>
        </w:tc>
      </w:tr>
      <w:tr w:rsidR="00E431AF" w:rsidRPr="00A33AC6" w14:paraId="23C7B52A" w14:textId="77777777" w:rsidTr="00E313F9">
        <w:tc>
          <w:tcPr>
            <w:tcW w:w="1271" w:type="dxa"/>
            <w:vMerge w:val="restart"/>
            <w:shd w:val="clear" w:color="auto" w:fill="auto"/>
            <w:vAlign w:val="center"/>
          </w:tcPr>
          <w:p w14:paraId="0F12AECC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同行</w:t>
            </w:r>
          </w:p>
        </w:tc>
        <w:tc>
          <w:tcPr>
            <w:tcW w:w="709" w:type="dxa"/>
            <w:vAlign w:val="center"/>
          </w:tcPr>
          <w:p w14:paraId="5AC88746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1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9FA66FD" w14:textId="3C1331EF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友訊科技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764DDA96" w14:textId="476F6262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交換器、無線網路產品、寬頻網路產品</w:t>
            </w:r>
          </w:p>
        </w:tc>
      </w:tr>
      <w:tr w:rsidR="00E431AF" w:rsidRPr="00A33AC6" w14:paraId="28291639" w14:textId="77777777" w:rsidTr="00E313F9">
        <w:tc>
          <w:tcPr>
            <w:tcW w:w="1271" w:type="dxa"/>
            <w:vMerge/>
            <w:shd w:val="clear" w:color="auto" w:fill="auto"/>
          </w:tcPr>
          <w:p w14:paraId="3F7DCBB9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57FD4C47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2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B6411FE" w14:textId="7B6A8A66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華碩電腦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3912FAB7" w14:textId="414C6856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全屋網狀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wifi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系統、無線路由器、數據機路由器、網路介面卡</w:t>
            </w:r>
          </w:p>
        </w:tc>
      </w:tr>
      <w:tr w:rsidR="00E431AF" w:rsidRPr="00A33AC6" w14:paraId="27D05F8A" w14:textId="77777777" w:rsidTr="00E313F9">
        <w:tc>
          <w:tcPr>
            <w:tcW w:w="1271" w:type="dxa"/>
            <w:vMerge/>
            <w:shd w:val="clear" w:color="auto" w:fill="auto"/>
          </w:tcPr>
          <w:p w14:paraId="4B465715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64879A51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3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137FF86" w14:textId="09885BF6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居易科技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1C529950" w14:textId="4F3CABFB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路由器、無線基地台</w:t>
            </w:r>
          </w:p>
        </w:tc>
      </w:tr>
      <w:tr w:rsidR="00E431AF" w:rsidRPr="00A33AC6" w14:paraId="1CA65E4D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7FEE03ED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69199049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4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14C11DA9" w14:textId="112787C2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普萊德科技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F9B8767" w14:textId="348FDBAB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交換器、無線網路產品、寬頻網路產品</w:t>
            </w:r>
          </w:p>
        </w:tc>
      </w:tr>
      <w:tr w:rsidR="00E431AF" w:rsidRPr="00A33AC6" w14:paraId="759B7F11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357C6852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00BADC0C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5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1B986C10" w14:textId="0B64E6D2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俠諾科技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1766207" w14:textId="38F7BD5D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頻寬管理路由器</w:t>
            </w:r>
          </w:p>
        </w:tc>
      </w:tr>
      <w:tr w:rsidR="00E431AF" w:rsidRPr="00A33AC6" w14:paraId="25806997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6966B37F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240106F3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6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6745CC3" w14:textId="0EEAF685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盛達電業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9177F6E" w14:textId="67000629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無線及有線網通產品</w:t>
            </w:r>
          </w:p>
        </w:tc>
      </w:tr>
      <w:tr w:rsidR="00E431AF" w:rsidRPr="00A33AC6" w14:paraId="2D4148C9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4A5F9C66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50FFC707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7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7F832670" w14:textId="21836AF8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中磊電子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6566A127" w14:textId="49AB73CD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LTE/5G行動通訊、寬頻接取設備、商用/家用網通設備</w:t>
            </w:r>
          </w:p>
        </w:tc>
      </w:tr>
      <w:tr w:rsidR="00E431AF" w:rsidRPr="00A33AC6" w14:paraId="03586C06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4A7F196F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08FFA6D2" w14:textId="1D05739F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52AF848E" w14:textId="518652CB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智易科技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327D1341" w14:textId="29230EFD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路由器、家用寬頻設備、小型基地台、機上盒</w:t>
            </w:r>
          </w:p>
        </w:tc>
      </w:tr>
      <w:tr w:rsidR="00E431AF" w:rsidRPr="00A33AC6" w14:paraId="7878E46E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3603352C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341BB5AC" w14:textId="75316CA8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9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61563CC" w14:textId="4102C033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正文科技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1DA25A8F" w14:textId="21943886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隨身路由器產品、室內/外路由器、微型基地台、固網寬頻產品</w:t>
            </w:r>
          </w:p>
        </w:tc>
      </w:tr>
      <w:tr w:rsidR="00E431AF" w:rsidRPr="00A33AC6" w14:paraId="5FFFD9AC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3C9204E9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48D339D5" w14:textId="1C7CAA31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0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A5E7C63" w14:textId="4E4937E8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明泰科技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5D6E444" w14:textId="69F2A734" w:rsidR="00E431AF" w:rsidRPr="00A33AC6" w:rsidRDefault="00E431AF" w:rsidP="00E431AF">
            <w:pPr>
              <w:jc w:val="both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無線寬頻網路產品</w:t>
            </w:r>
          </w:p>
        </w:tc>
      </w:tr>
      <w:tr w:rsidR="00E431AF" w:rsidRPr="00A33AC6" w14:paraId="420B45BD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378B60E1" w14:textId="77777777" w:rsidR="00E431AF" w:rsidRPr="00A33AC6" w:rsidRDefault="00E431AF" w:rsidP="00E431AF">
            <w:pPr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9107851" w14:textId="2B9B097B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1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7E4C0CD" w14:textId="55BEFC77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建漢科技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6DC5383C" w14:textId="79668DE6" w:rsidR="00E431AF" w:rsidRPr="00B06AC4" w:rsidRDefault="00E431AF" w:rsidP="00E431AF">
            <w:pPr>
              <w:jc w:val="both"/>
              <w:rPr>
                <w:rFonts w:eastAsia="標楷體"/>
              </w:rPr>
            </w:pPr>
            <w:r w:rsidRPr="00B06AC4">
              <w:rPr>
                <w:rFonts w:ascii="標楷體" w:eastAsia="標楷體" w:hAnsi="標楷體" w:hint="eastAsia"/>
                <w:color w:val="000000"/>
              </w:rPr>
              <w:t>寬頻網際網路存取路由器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B06AC4">
              <w:rPr>
                <w:rFonts w:ascii="標楷體" w:eastAsia="標楷體" w:hAnsi="標楷體" w:hint="eastAsia"/>
                <w:color w:val="000000"/>
              </w:rPr>
              <w:t>虛擬私有網路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B06AC4">
              <w:rPr>
                <w:rFonts w:ascii="標楷體" w:eastAsia="標楷體" w:hAnsi="標楷體" w:hint="eastAsia"/>
                <w:color w:val="000000"/>
              </w:rPr>
              <w:t>防火牆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B06AC4">
              <w:rPr>
                <w:rFonts w:ascii="標楷體" w:eastAsia="標楷體" w:hAnsi="標楷體" w:hint="eastAsia"/>
                <w:color w:val="000000"/>
              </w:rPr>
              <w:t>第三/四層交換器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B06AC4">
              <w:rPr>
                <w:rFonts w:ascii="標楷體" w:eastAsia="標楷體" w:hAnsi="標楷體" w:hint="eastAsia"/>
                <w:color w:val="000000"/>
              </w:rPr>
              <w:t>有線高階寬頻網路保全路由器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B06AC4">
              <w:rPr>
                <w:rFonts w:ascii="標楷體" w:eastAsia="標楷體" w:hAnsi="標楷體" w:hint="eastAsia"/>
                <w:color w:val="000000"/>
              </w:rPr>
              <w:t>無線高階寬頻網路保全路由器</w:t>
            </w:r>
          </w:p>
        </w:tc>
      </w:tr>
      <w:tr w:rsidR="00E431AF" w:rsidRPr="00A33AC6" w14:paraId="502E12C5" w14:textId="77777777" w:rsidTr="00E313F9">
        <w:tc>
          <w:tcPr>
            <w:tcW w:w="1271" w:type="dxa"/>
            <w:vMerge w:val="restart"/>
            <w:shd w:val="clear" w:color="auto" w:fill="auto"/>
            <w:vAlign w:val="center"/>
          </w:tcPr>
          <w:p w14:paraId="754E7492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下游</w:t>
            </w:r>
          </w:p>
        </w:tc>
        <w:tc>
          <w:tcPr>
            <w:tcW w:w="709" w:type="dxa"/>
            <w:vAlign w:val="center"/>
          </w:tcPr>
          <w:p w14:paraId="5DDB041E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1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3639CF23" w14:textId="6C7F6AD2" w:rsidR="00E431AF" w:rsidRPr="0029139A" w:rsidRDefault="00E431AF" w:rsidP="00E431AF">
            <w:pPr>
              <w:jc w:val="both"/>
              <w:rPr>
                <w:rFonts w:ascii="標楷體" w:eastAsia="標楷體" w:hAnsi="標楷體"/>
                <w:color w:val="000000"/>
              </w:rPr>
            </w:pPr>
            <w:r w:rsidRPr="0029139A">
              <w:rPr>
                <w:rFonts w:ascii="標楷體" w:eastAsia="標楷體" w:hAnsi="標楷體" w:hint="eastAsia"/>
                <w:color w:val="000000"/>
              </w:rPr>
              <w:t>中華電信股份有限公司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62CC3C31" w14:textId="54705CA7" w:rsidR="00E431AF" w:rsidRPr="0029139A" w:rsidRDefault="00E431AF" w:rsidP="00E431AF">
            <w:pPr>
              <w:jc w:val="both"/>
              <w:rPr>
                <w:rFonts w:ascii="標楷體" w:eastAsia="標楷體" w:hAnsi="標楷體"/>
                <w:color w:val="000000"/>
              </w:rPr>
            </w:pPr>
            <w:r w:rsidRPr="0029139A">
              <w:rPr>
                <w:rFonts w:ascii="標楷體" w:eastAsia="標楷體" w:hAnsi="標楷體"/>
                <w:color w:val="000000"/>
              </w:rPr>
              <w:t>主要業務涵蓋固網通信、行動通信，以及數據通信三大領域，提供客戶語音服務、專線電路、網際網路、寬頻上網、智慧型網路、虛擬網路、電子商務、企業整合服務，以及各類加值服務</w:t>
            </w:r>
          </w:p>
        </w:tc>
      </w:tr>
      <w:tr w:rsidR="00E431AF" w:rsidRPr="00A33AC6" w14:paraId="20B83B94" w14:textId="77777777" w:rsidTr="00E313F9">
        <w:tc>
          <w:tcPr>
            <w:tcW w:w="1271" w:type="dxa"/>
            <w:vMerge/>
            <w:shd w:val="clear" w:color="auto" w:fill="auto"/>
            <w:vAlign w:val="center"/>
          </w:tcPr>
          <w:p w14:paraId="4FB86B14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709" w:type="dxa"/>
            <w:vAlign w:val="center"/>
          </w:tcPr>
          <w:p w14:paraId="70F0C9A3" w14:textId="635865D5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0745737" w14:textId="685E567A" w:rsidR="00E431AF" w:rsidRPr="0029139A" w:rsidRDefault="00E431AF" w:rsidP="00E431AF">
            <w:pPr>
              <w:jc w:val="both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中華電信研究院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6A42D37C" w14:textId="22066E47" w:rsidR="00E431AF" w:rsidRPr="0029139A" w:rsidRDefault="00E431AF" w:rsidP="00E431AF">
            <w:pPr>
              <w:jc w:val="both"/>
              <w:rPr>
                <w:rFonts w:ascii="標楷體" w:eastAsia="標楷體" w:hAnsi="標楷體"/>
                <w:color w:val="000000"/>
              </w:rPr>
            </w:pPr>
            <w:r w:rsidRPr="00F843C5">
              <w:rPr>
                <w:rFonts w:ascii="標楷體" w:eastAsia="標楷體" w:hAnsi="標楷體"/>
                <w:color w:val="000000"/>
              </w:rPr>
              <w:t>科技創新和電信技術的研究與開發</w:t>
            </w:r>
            <w:r w:rsidRPr="0029139A">
              <w:rPr>
                <w:rFonts w:ascii="標楷體" w:eastAsia="標楷體" w:hAnsi="標楷體"/>
                <w:color w:val="000000"/>
              </w:rPr>
              <w:t>，</w:t>
            </w:r>
            <w:r w:rsidRPr="00F843C5">
              <w:rPr>
                <w:rFonts w:ascii="標楷體" w:eastAsia="標楷體" w:hAnsi="標楷體"/>
                <w:color w:val="000000"/>
              </w:rPr>
              <w:t>研究院專注於電信相關領域的技術創新、新產品開發、網路優化、服務品質改進、網路安全、大數據分析、人工智能等方面的研究。其目標是推動中華電信在通信領域的技術領先地位，提供更先進、更高效、更安全的電信服務和解決方案，以滿足客戶的需求和不斷變化的市場環境</w:t>
            </w:r>
          </w:p>
        </w:tc>
      </w:tr>
      <w:tr w:rsidR="00E431AF" w:rsidRPr="00A33AC6" w14:paraId="6B330AD5" w14:textId="77777777" w:rsidTr="00E313F9">
        <w:tc>
          <w:tcPr>
            <w:tcW w:w="1271" w:type="dxa"/>
            <w:shd w:val="clear" w:color="auto" w:fill="auto"/>
            <w:vAlign w:val="center"/>
          </w:tcPr>
          <w:p w14:paraId="6975B8D1" w14:textId="456AE754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公協會</w:t>
            </w:r>
          </w:p>
        </w:tc>
        <w:tc>
          <w:tcPr>
            <w:tcW w:w="709" w:type="dxa"/>
            <w:vAlign w:val="center"/>
          </w:tcPr>
          <w:p w14:paraId="6440142C" w14:textId="77777777" w:rsidR="00E431AF" w:rsidRPr="00A33AC6" w:rsidRDefault="00E431AF" w:rsidP="00E431AF">
            <w:pPr>
              <w:snapToGrid w:val="0"/>
              <w:jc w:val="center"/>
              <w:rPr>
                <w:rFonts w:eastAsia="標楷體"/>
              </w:rPr>
            </w:pPr>
            <w:r w:rsidRPr="00A33AC6">
              <w:rPr>
                <w:rFonts w:eastAsia="標楷體"/>
              </w:rPr>
              <w:t>1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952CB8E" w14:textId="633089EF" w:rsidR="00E431AF" w:rsidRPr="00A33AC6" w:rsidRDefault="00E431AF" w:rsidP="00E431AF">
            <w:pPr>
              <w:jc w:val="both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台灣區電機電子工業同業公會</w:t>
            </w:r>
          </w:p>
        </w:tc>
        <w:tc>
          <w:tcPr>
            <w:tcW w:w="8647" w:type="dxa"/>
            <w:shd w:val="clear" w:color="auto" w:fill="auto"/>
            <w:vAlign w:val="center"/>
          </w:tcPr>
          <w:p w14:paraId="4857CBD2" w14:textId="7919FC19" w:rsidR="00E431AF" w:rsidRPr="0029139A" w:rsidRDefault="00E431AF" w:rsidP="00E431AF">
            <w:pPr>
              <w:jc w:val="both"/>
              <w:rPr>
                <w:rFonts w:ascii="標楷體" w:eastAsia="標楷體" w:hAnsi="標楷體"/>
                <w:color w:val="000000"/>
              </w:rPr>
            </w:pPr>
            <w:r w:rsidRPr="0029139A">
              <w:rPr>
                <w:rFonts w:ascii="標楷體" w:eastAsia="標楷體" w:hAnsi="標楷體"/>
                <w:color w:val="000000"/>
              </w:rPr>
              <w:t>政府與業界的橋樑，負有聯繫協調、溝通反映同業意見的職責，針對產業政策適時向政府提出建言，以營造健全的產業發展環境，及提供符合廠商需求的服務，</w:t>
            </w:r>
            <w:r>
              <w:rPr>
                <w:rFonts w:ascii="標楷體" w:eastAsia="標楷體" w:hAnsi="標楷體" w:hint="eastAsia"/>
                <w:color w:val="000000"/>
              </w:rPr>
              <w:t>包括：聯繫協調/經貿服務/產業服務/網站服務</w:t>
            </w:r>
            <w:r>
              <w:rPr>
                <w:rFonts w:ascii="標楷體" w:eastAsia="標楷體" w:hAnsi="標楷體"/>
                <w:color w:val="000000"/>
              </w:rPr>
              <w:t>…</w:t>
            </w:r>
            <w:r>
              <w:rPr>
                <w:rFonts w:ascii="標楷體" w:eastAsia="標楷體" w:hAnsi="標楷體" w:hint="eastAsia"/>
                <w:color w:val="000000"/>
              </w:rPr>
              <w:t>等等</w:t>
            </w:r>
          </w:p>
        </w:tc>
      </w:tr>
    </w:tbl>
    <w:p w14:paraId="372A2CCB" w14:textId="77777777" w:rsidR="00223B36" w:rsidRDefault="00542733" w:rsidP="00774A60">
      <w:pPr>
        <w:spacing w:beforeLines="50" w:before="180"/>
        <w:rPr>
          <w:rFonts w:eastAsia="標楷體"/>
          <w:color w:val="000000"/>
          <w:sz w:val="28"/>
        </w:rPr>
      </w:pPr>
      <w:r w:rsidRPr="007318F0">
        <w:rPr>
          <w:rFonts w:eastAsia="標楷體" w:hint="eastAsia"/>
          <w:color w:val="000000"/>
          <w:sz w:val="28"/>
        </w:rPr>
        <w:lastRenderedPageBreak/>
        <w:t>五、輔導單位</w:t>
      </w:r>
    </w:p>
    <w:p w14:paraId="68052A35" w14:textId="77777777" w:rsidR="0065647A" w:rsidRPr="00774A60" w:rsidRDefault="0014300D" w:rsidP="00774A60">
      <w:pPr>
        <w:spacing w:beforeLines="50" w:before="180"/>
        <w:rPr>
          <w:rFonts w:eastAsia="標楷體"/>
          <w:sz w:val="28"/>
          <w:szCs w:val="22"/>
        </w:rPr>
      </w:pPr>
      <w:r>
        <w:rPr>
          <w:rFonts w:eastAsia="標楷體" w:hint="eastAsia"/>
        </w:rPr>
        <w:t>財團法人工業技術研究院、</w:t>
      </w:r>
      <w:proofErr w:type="gramStart"/>
      <w:r>
        <w:rPr>
          <w:rFonts w:eastAsia="標楷體" w:hint="eastAsia"/>
        </w:rPr>
        <w:t>環穎永</w:t>
      </w:r>
      <w:proofErr w:type="gramEnd"/>
      <w:r>
        <w:rPr>
          <w:rFonts w:eastAsia="標楷體" w:hint="eastAsia"/>
        </w:rPr>
        <w:t>續發展科技股份有限公司</w:t>
      </w:r>
    </w:p>
    <w:sectPr w:rsidR="0065647A" w:rsidRPr="00774A60" w:rsidSect="007C4B69">
      <w:footerReference w:type="even" r:id="rId14"/>
      <w:footerReference w:type="default" r:id="rId15"/>
      <w:footerReference w:type="first" r:id="rId16"/>
      <w:pgSz w:w="16838" w:h="11906" w:orient="landscape"/>
      <w:pgMar w:top="1800" w:right="1440" w:bottom="1800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FFA971" w14:textId="77777777" w:rsidR="003E41B2" w:rsidRDefault="003E41B2">
      <w:r>
        <w:separator/>
      </w:r>
    </w:p>
  </w:endnote>
  <w:endnote w:type="continuationSeparator" w:id="0">
    <w:p w14:paraId="4470E9AD" w14:textId="77777777" w:rsidR="003E41B2" w:rsidRDefault="003E41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7A07B" w14:textId="77777777" w:rsidR="002577E5" w:rsidRDefault="002577E5">
    <w:pPr>
      <w:pStyle w:val="a7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2</w:t>
    </w:r>
    <w:r>
      <w:rPr>
        <w:rStyle w:val="a6"/>
      </w:rPr>
      <w:fldChar w:fldCharType="end"/>
    </w:r>
  </w:p>
  <w:p w14:paraId="6BD469A5" w14:textId="77777777" w:rsidR="002577E5" w:rsidRDefault="002577E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DFC085" w14:textId="47114C64" w:rsidR="002577E5" w:rsidRDefault="002577E5" w:rsidP="00A3769D">
    <w:pPr>
      <w:pStyle w:val="a7"/>
      <w:spacing w:after="12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A68CE" w:rsidRPr="007A68CE">
      <w:rPr>
        <w:noProof/>
        <w:lang w:val="zh-TW"/>
      </w:rPr>
      <w:t>7</w:t>
    </w:r>
    <w:r>
      <w:fldChar w:fldCharType="end"/>
    </w:r>
  </w:p>
  <w:p w14:paraId="02E98922" w14:textId="77777777" w:rsidR="002577E5" w:rsidRDefault="002577E5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215CDE" w14:textId="77777777" w:rsidR="002577E5" w:rsidRPr="004F7BFE" w:rsidRDefault="002577E5" w:rsidP="005456E1">
    <w:pPr>
      <w:pStyle w:val="a7"/>
      <w:jc w:val="center"/>
      <w:rPr>
        <w:sz w:val="28"/>
        <w:szCs w:val="28"/>
      </w:rPr>
    </w:pPr>
    <w:r w:rsidRPr="004F7BFE">
      <w:rPr>
        <w:rStyle w:val="a6"/>
        <w:sz w:val="28"/>
        <w:szCs w:val="28"/>
      </w:rPr>
      <w:fldChar w:fldCharType="begin"/>
    </w:r>
    <w:r w:rsidRPr="004F7BFE">
      <w:rPr>
        <w:rStyle w:val="a6"/>
        <w:sz w:val="28"/>
        <w:szCs w:val="28"/>
      </w:rPr>
      <w:instrText xml:space="preserve"> PAGE </w:instrText>
    </w:r>
    <w:r w:rsidRPr="004F7BFE">
      <w:rPr>
        <w:rStyle w:val="a6"/>
        <w:sz w:val="28"/>
        <w:szCs w:val="28"/>
      </w:rPr>
      <w:fldChar w:fldCharType="separate"/>
    </w:r>
    <w:r>
      <w:rPr>
        <w:rStyle w:val="a6"/>
        <w:noProof/>
        <w:sz w:val="28"/>
        <w:szCs w:val="28"/>
      </w:rPr>
      <w:t>44</w:t>
    </w:r>
    <w:r w:rsidRPr="004F7BFE">
      <w:rPr>
        <w:rStyle w:val="a6"/>
        <w:sz w:val="28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4B2C78" w14:textId="77777777" w:rsidR="003E41B2" w:rsidRDefault="003E41B2">
      <w:r>
        <w:separator/>
      </w:r>
    </w:p>
  </w:footnote>
  <w:footnote w:type="continuationSeparator" w:id="0">
    <w:p w14:paraId="110C9F13" w14:textId="77777777" w:rsidR="003E41B2" w:rsidRDefault="003E41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E35A1"/>
    <w:multiLevelType w:val="hybridMultilevel"/>
    <w:tmpl w:val="44560A64"/>
    <w:lvl w:ilvl="0" w:tplc="B016DF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18A46BF"/>
    <w:multiLevelType w:val="hybridMultilevel"/>
    <w:tmpl w:val="2780A29C"/>
    <w:lvl w:ilvl="0" w:tplc="323EBF9C">
      <w:start w:val="1"/>
      <w:numFmt w:val="taiwaneseCountingThousand"/>
      <w:lvlText w:val="%1、"/>
      <w:lvlJc w:val="left"/>
      <w:pPr>
        <w:tabs>
          <w:tab w:val="num" w:pos="998"/>
        </w:tabs>
        <w:ind w:left="998" w:hanging="720"/>
      </w:pPr>
      <w:rPr>
        <w:rFonts w:ascii="標楷體" w:eastAsia="標楷體" w:hAnsi="標楷體" w:hint="default"/>
        <w:b w:val="0"/>
        <w:bCs w:val="0"/>
        <w:color w:val="000000"/>
        <w:sz w:val="32"/>
        <w:szCs w:val="32"/>
      </w:rPr>
    </w:lvl>
    <w:lvl w:ilvl="1" w:tplc="B0CE781A">
      <w:start w:val="1"/>
      <w:numFmt w:val="taiwaneseCountingThousand"/>
      <w:lvlText w:val="(%2)"/>
      <w:lvlJc w:val="left"/>
      <w:pPr>
        <w:tabs>
          <w:tab w:val="num" w:pos="1200"/>
        </w:tabs>
        <w:ind w:left="1200" w:hanging="720"/>
      </w:pPr>
      <w:rPr>
        <w:rFonts w:hint="default"/>
        <w:b w:val="0"/>
        <w:bCs w:val="0"/>
        <w:color w:val="000000"/>
        <w:sz w:val="32"/>
        <w:szCs w:val="32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A55C43A0">
      <w:start w:val="1"/>
      <w:numFmt w:val="decimal"/>
      <w:lvlText w:val="%4."/>
      <w:lvlJc w:val="left"/>
      <w:pPr>
        <w:tabs>
          <w:tab w:val="num" w:pos="1845"/>
        </w:tabs>
        <w:ind w:left="1845" w:hanging="405"/>
      </w:pPr>
      <w:rPr>
        <w:rFonts w:ascii="Times New Roman" w:hAnsi="Times New Roman" w:hint="default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2EC90146"/>
    <w:multiLevelType w:val="hybridMultilevel"/>
    <w:tmpl w:val="32961B48"/>
    <w:lvl w:ilvl="0" w:tplc="323EBF9C">
      <w:start w:val="1"/>
      <w:numFmt w:val="taiwaneseCountingThousand"/>
      <w:lvlText w:val="%1、"/>
      <w:lvlJc w:val="left"/>
      <w:pPr>
        <w:tabs>
          <w:tab w:val="num" w:pos="998"/>
        </w:tabs>
        <w:ind w:left="998" w:hanging="720"/>
      </w:pPr>
      <w:rPr>
        <w:rFonts w:ascii="標楷體" w:eastAsia="標楷體" w:hAnsi="標楷體" w:hint="default"/>
        <w:b w:val="0"/>
        <w:bCs w:val="0"/>
        <w:color w:val="000000"/>
        <w:sz w:val="32"/>
        <w:szCs w:val="32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31AB3A0B"/>
    <w:multiLevelType w:val="hybridMultilevel"/>
    <w:tmpl w:val="00C6F854"/>
    <w:lvl w:ilvl="0" w:tplc="407A14C6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32BD32F1"/>
    <w:multiLevelType w:val="hybridMultilevel"/>
    <w:tmpl w:val="671AD654"/>
    <w:lvl w:ilvl="0" w:tplc="03901D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lang w:eastAsia="zh-TW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3AF745E9"/>
    <w:multiLevelType w:val="hybridMultilevel"/>
    <w:tmpl w:val="5B3A3CFC"/>
    <w:lvl w:ilvl="0" w:tplc="B686E24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F19604B"/>
    <w:multiLevelType w:val="hybridMultilevel"/>
    <w:tmpl w:val="7CC8A134"/>
    <w:lvl w:ilvl="0" w:tplc="C7C2ED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57442FD"/>
    <w:multiLevelType w:val="hybridMultilevel"/>
    <w:tmpl w:val="6220ECBC"/>
    <w:lvl w:ilvl="0" w:tplc="323EBF9C">
      <w:start w:val="1"/>
      <w:numFmt w:val="taiwaneseCountingThousand"/>
      <w:lvlText w:val="%1、"/>
      <w:lvlJc w:val="left"/>
      <w:pPr>
        <w:tabs>
          <w:tab w:val="num" w:pos="998"/>
        </w:tabs>
        <w:ind w:left="998" w:hanging="720"/>
      </w:pPr>
      <w:rPr>
        <w:rFonts w:ascii="標楷體" w:eastAsia="標楷體" w:hAnsi="標楷體" w:hint="default"/>
        <w:b w:val="0"/>
        <w:bCs w:val="0"/>
        <w:color w:val="000000"/>
        <w:sz w:val="32"/>
        <w:szCs w:val="32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4BC800ED"/>
    <w:multiLevelType w:val="hybridMultilevel"/>
    <w:tmpl w:val="2502193C"/>
    <w:lvl w:ilvl="0" w:tplc="8DAA27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68006C"/>
    <w:multiLevelType w:val="hybridMultilevel"/>
    <w:tmpl w:val="F93408BE"/>
    <w:lvl w:ilvl="0" w:tplc="04E4FD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5F6564B4"/>
    <w:multiLevelType w:val="hybridMultilevel"/>
    <w:tmpl w:val="A4969A40"/>
    <w:lvl w:ilvl="0" w:tplc="53A203B0">
      <w:start w:val="1"/>
      <w:numFmt w:val="taiwaneseCountingThousand"/>
      <w:lvlText w:val="%1、"/>
      <w:lvlJc w:val="left"/>
      <w:pPr>
        <w:tabs>
          <w:tab w:val="num" w:pos="998"/>
        </w:tabs>
        <w:ind w:left="998" w:hanging="720"/>
      </w:pPr>
      <w:rPr>
        <w:rFonts w:ascii="標楷體" w:eastAsia="標楷體" w:hAnsi="標楷體" w:cs="Times New Roman" w:hint="default"/>
        <w:b w:val="0"/>
        <w:bCs w:val="0"/>
        <w:color w:val="auto"/>
        <w:sz w:val="32"/>
        <w:szCs w:val="32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1" w15:restartNumberingAfterBreak="0">
    <w:nsid w:val="623D13F4"/>
    <w:multiLevelType w:val="hybridMultilevel"/>
    <w:tmpl w:val="FEF0E020"/>
    <w:lvl w:ilvl="0" w:tplc="08FAAC3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784CDF6">
      <w:start w:val="7"/>
      <w:numFmt w:val="bullet"/>
      <w:lvlText w:val="○"/>
      <w:lvlJc w:val="left"/>
      <w:pPr>
        <w:tabs>
          <w:tab w:val="num" w:pos="840"/>
        </w:tabs>
        <w:ind w:left="840" w:hanging="360"/>
      </w:pPr>
      <w:rPr>
        <w:rFonts w:ascii="標楷體" w:eastAsia="標楷體" w:hAnsi="標楷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55CAD"/>
    <w:multiLevelType w:val="hybridMultilevel"/>
    <w:tmpl w:val="39EA2986"/>
    <w:lvl w:ilvl="0" w:tplc="C91A8606">
      <w:start w:val="1"/>
      <w:numFmt w:val="taiwaneseCountingThousand"/>
      <w:lvlText w:val="(%1)"/>
      <w:lvlJc w:val="left"/>
      <w:pPr>
        <w:ind w:left="1478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58" w:hanging="480"/>
      </w:pPr>
    </w:lvl>
    <w:lvl w:ilvl="2" w:tplc="0409001B" w:tentative="1">
      <w:start w:val="1"/>
      <w:numFmt w:val="lowerRoman"/>
      <w:lvlText w:val="%3."/>
      <w:lvlJc w:val="right"/>
      <w:pPr>
        <w:ind w:left="2438" w:hanging="480"/>
      </w:pPr>
    </w:lvl>
    <w:lvl w:ilvl="3" w:tplc="0409000F" w:tentative="1">
      <w:start w:val="1"/>
      <w:numFmt w:val="decimal"/>
      <w:lvlText w:val="%4."/>
      <w:lvlJc w:val="left"/>
      <w:pPr>
        <w:ind w:left="291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8" w:hanging="480"/>
      </w:pPr>
    </w:lvl>
    <w:lvl w:ilvl="5" w:tplc="0409001B" w:tentative="1">
      <w:start w:val="1"/>
      <w:numFmt w:val="lowerRoman"/>
      <w:lvlText w:val="%6."/>
      <w:lvlJc w:val="right"/>
      <w:pPr>
        <w:ind w:left="3878" w:hanging="480"/>
      </w:pPr>
    </w:lvl>
    <w:lvl w:ilvl="6" w:tplc="0409000F" w:tentative="1">
      <w:start w:val="1"/>
      <w:numFmt w:val="decimal"/>
      <w:lvlText w:val="%7."/>
      <w:lvlJc w:val="left"/>
      <w:pPr>
        <w:ind w:left="435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8" w:hanging="480"/>
      </w:pPr>
    </w:lvl>
    <w:lvl w:ilvl="8" w:tplc="0409001B" w:tentative="1">
      <w:start w:val="1"/>
      <w:numFmt w:val="lowerRoman"/>
      <w:lvlText w:val="%9."/>
      <w:lvlJc w:val="right"/>
      <w:pPr>
        <w:ind w:left="5318" w:hanging="480"/>
      </w:pPr>
    </w:lvl>
  </w:abstractNum>
  <w:abstractNum w:abstractNumId="13" w15:restartNumberingAfterBreak="0">
    <w:nsid w:val="64153455"/>
    <w:multiLevelType w:val="hybridMultilevel"/>
    <w:tmpl w:val="A4969A40"/>
    <w:lvl w:ilvl="0" w:tplc="53A203B0">
      <w:start w:val="1"/>
      <w:numFmt w:val="taiwaneseCountingThousand"/>
      <w:lvlText w:val="%1、"/>
      <w:lvlJc w:val="left"/>
      <w:pPr>
        <w:tabs>
          <w:tab w:val="num" w:pos="998"/>
        </w:tabs>
        <w:ind w:left="998" w:hanging="720"/>
      </w:pPr>
      <w:rPr>
        <w:rFonts w:ascii="標楷體" w:eastAsia="標楷體" w:hAnsi="標楷體" w:hint="default"/>
        <w:b w:val="0"/>
        <w:bCs w:val="0"/>
        <w:color w:val="auto"/>
        <w:sz w:val="32"/>
        <w:szCs w:val="32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9357BB"/>
    <w:multiLevelType w:val="multilevel"/>
    <w:tmpl w:val="63D8B302"/>
    <w:lvl w:ilvl="0">
      <w:start w:val="1"/>
      <w:numFmt w:val="ideographDigital"/>
      <w:lvlText w:val="%1、"/>
      <w:lvlJc w:val="left"/>
      <w:pPr>
        <w:tabs>
          <w:tab w:val="num" w:pos="960"/>
        </w:tabs>
        <w:ind w:left="960" w:hanging="480"/>
      </w:pPr>
    </w:lvl>
    <w:lvl w:ilvl="1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</w:lvl>
    <w:lvl w:ilvl="2">
      <w:start w:val="1"/>
      <w:numFmt w:val="koreanDigital2"/>
      <w:lvlText w:val="(%3)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 w16cid:durableId="454374961">
    <w:abstractNumId w:val="4"/>
  </w:num>
  <w:num w:numId="2" w16cid:durableId="1705329714">
    <w:abstractNumId w:val="11"/>
  </w:num>
  <w:num w:numId="3" w16cid:durableId="1415323310">
    <w:abstractNumId w:val="0"/>
  </w:num>
  <w:num w:numId="4" w16cid:durableId="1120535706">
    <w:abstractNumId w:val="5"/>
  </w:num>
  <w:num w:numId="5" w16cid:durableId="764570827">
    <w:abstractNumId w:val="9"/>
  </w:num>
  <w:num w:numId="6" w16cid:durableId="80878934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531869003">
    <w:abstractNumId w:val="13"/>
  </w:num>
  <w:num w:numId="8" w16cid:durableId="776559388">
    <w:abstractNumId w:val="1"/>
  </w:num>
  <w:num w:numId="9" w16cid:durableId="658460328">
    <w:abstractNumId w:val="7"/>
  </w:num>
  <w:num w:numId="10" w16cid:durableId="1539467727">
    <w:abstractNumId w:val="2"/>
  </w:num>
  <w:num w:numId="11" w16cid:durableId="1295211012">
    <w:abstractNumId w:val="12"/>
  </w:num>
  <w:num w:numId="12" w16cid:durableId="247156052">
    <w:abstractNumId w:val="10"/>
  </w:num>
  <w:num w:numId="13" w16cid:durableId="1858932060">
    <w:abstractNumId w:val="6"/>
  </w:num>
  <w:num w:numId="14" w16cid:durableId="1839298195">
    <w:abstractNumId w:val="8"/>
  </w:num>
  <w:num w:numId="15" w16cid:durableId="1835492092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60F8"/>
    <w:rsid w:val="00000ED4"/>
    <w:rsid w:val="000035DE"/>
    <w:rsid w:val="000038C5"/>
    <w:rsid w:val="00003E15"/>
    <w:rsid w:val="000055CE"/>
    <w:rsid w:val="00007CF3"/>
    <w:rsid w:val="00010432"/>
    <w:rsid w:val="000107E6"/>
    <w:rsid w:val="00013E4E"/>
    <w:rsid w:val="00015A66"/>
    <w:rsid w:val="0001613E"/>
    <w:rsid w:val="0001658C"/>
    <w:rsid w:val="00021DD6"/>
    <w:rsid w:val="00030373"/>
    <w:rsid w:val="00030B21"/>
    <w:rsid w:val="00030FAE"/>
    <w:rsid w:val="000313D0"/>
    <w:rsid w:val="00034EA4"/>
    <w:rsid w:val="0003592F"/>
    <w:rsid w:val="00036C78"/>
    <w:rsid w:val="00037DBF"/>
    <w:rsid w:val="00043D77"/>
    <w:rsid w:val="00044F48"/>
    <w:rsid w:val="00050E73"/>
    <w:rsid w:val="00051DBB"/>
    <w:rsid w:val="000537B0"/>
    <w:rsid w:val="000572ED"/>
    <w:rsid w:val="0005783F"/>
    <w:rsid w:val="00057BE1"/>
    <w:rsid w:val="00061A60"/>
    <w:rsid w:val="00061B75"/>
    <w:rsid w:val="000623A7"/>
    <w:rsid w:val="000623AC"/>
    <w:rsid w:val="00064660"/>
    <w:rsid w:val="000652F5"/>
    <w:rsid w:val="00065FA3"/>
    <w:rsid w:val="00065FCC"/>
    <w:rsid w:val="00066206"/>
    <w:rsid w:val="00067907"/>
    <w:rsid w:val="00067D6F"/>
    <w:rsid w:val="00067F70"/>
    <w:rsid w:val="00073B69"/>
    <w:rsid w:val="0007407F"/>
    <w:rsid w:val="0007463D"/>
    <w:rsid w:val="00075CC1"/>
    <w:rsid w:val="000774F8"/>
    <w:rsid w:val="0008080E"/>
    <w:rsid w:val="0008136F"/>
    <w:rsid w:val="0008222E"/>
    <w:rsid w:val="00085A98"/>
    <w:rsid w:val="000937E5"/>
    <w:rsid w:val="00094664"/>
    <w:rsid w:val="000A163A"/>
    <w:rsid w:val="000A4FCC"/>
    <w:rsid w:val="000A54D4"/>
    <w:rsid w:val="000A5787"/>
    <w:rsid w:val="000B0F10"/>
    <w:rsid w:val="000B2B0C"/>
    <w:rsid w:val="000B3034"/>
    <w:rsid w:val="000B3C1D"/>
    <w:rsid w:val="000B5223"/>
    <w:rsid w:val="000B55E8"/>
    <w:rsid w:val="000C18D6"/>
    <w:rsid w:val="000C1E63"/>
    <w:rsid w:val="000C24EE"/>
    <w:rsid w:val="000C29F6"/>
    <w:rsid w:val="000C303E"/>
    <w:rsid w:val="000C3857"/>
    <w:rsid w:val="000C5A63"/>
    <w:rsid w:val="000C6243"/>
    <w:rsid w:val="000C6B14"/>
    <w:rsid w:val="000C7856"/>
    <w:rsid w:val="000D01A8"/>
    <w:rsid w:val="000D1986"/>
    <w:rsid w:val="000D2CFD"/>
    <w:rsid w:val="000D37CA"/>
    <w:rsid w:val="000D4697"/>
    <w:rsid w:val="000D52FB"/>
    <w:rsid w:val="000E00C9"/>
    <w:rsid w:val="000E01C6"/>
    <w:rsid w:val="000E071A"/>
    <w:rsid w:val="000E185C"/>
    <w:rsid w:val="000E1FB7"/>
    <w:rsid w:val="000E3D5F"/>
    <w:rsid w:val="000E4C50"/>
    <w:rsid w:val="000E4DDE"/>
    <w:rsid w:val="000E69CF"/>
    <w:rsid w:val="000F0767"/>
    <w:rsid w:val="000F1519"/>
    <w:rsid w:val="000F1C47"/>
    <w:rsid w:val="000F22AF"/>
    <w:rsid w:val="000F40B5"/>
    <w:rsid w:val="000F53C9"/>
    <w:rsid w:val="000F5B57"/>
    <w:rsid w:val="0010225D"/>
    <w:rsid w:val="00105017"/>
    <w:rsid w:val="0010564C"/>
    <w:rsid w:val="0010587C"/>
    <w:rsid w:val="0010731D"/>
    <w:rsid w:val="001104BC"/>
    <w:rsid w:val="00112D1F"/>
    <w:rsid w:val="0011306A"/>
    <w:rsid w:val="00120868"/>
    <w:rsid w:val="001213A5"/>
    <w:rsid w:val="00123677"/>
    <w:rsid w:val="00124851"/>
    <w:rsid w:val="00125090"/>
    <w:rsid w:val="00126407"/>
    <w:rsid w:val="0012707C"/>
    <w:rsid w:val="001302E3"/>
    <w:rsid w:val="001313B1"/>
    <w:rsid w:val="00132618"/>
    <w:rsid w:val="001327FC"/>
    <w:rsid w:val="0013394B"/>
    <w:rsid w:val="00133F2C"/>
    <w:rsid w:val="00134745"/>
    <w:rsid w:val="001350FF"/>
    <w:rsid w:val="00140017"/>
    <w:rsid w:val="00140B10"/>
    <w:rsid w:val="00140BCC"/>
    <w:rsid w:val="00141A66"/>
    <w:rsid w:val="0014285D"/>
    <w:rsid w:val="0014300D"/>
    <w:rsid w:val="001436CE"/>
    <w:rsid w:val="00144621"/>
    <w:rsid w:val="00144B02"/>
    <w:rsid w:val="00145A9E"/>
    <w:rsid w:val="00146821"/>
    <w:rsid w:val="00147850"/>
    <w:rsid w:val="00147B7C"/>
    <w:rsid w:val="00151767"/>
    <w:rsid w:val="00151936"/>
    <w:rsid w:val="001532FB"/>
    <w:rsid w:val="00156D54"/>
    <w:rsid w:val="001576FA"/>
    <w:rsid w:val="001600FE"/>
    <w:rsid w:val="00160393"/>
    <w:rsid w:val="00161183"/>
    <w:rsid w:val="00162C37"/>
    <w:rsid w:val="0016337D"/>
    <w:rsid w:val="001706C1"/>
    <w:rsid w:val="00173E3D"/>
    <w:rsid w:val="00174437"/>
    <w:rsid w:val="00177A37"/>
    <w:rsid w:val="00177CEE"/>
    <w:rsid w:val="001829C6"/>
    <w:rsid w:val="00182D3C"/>
    <w:rsid w:val="0018511C"/>
    <w:rsid w:val="001859F0"/>
    <w:rsid w:val="00187767"/>
    <w:rsid w:val="00190BE8"/>
    <w:rsid w:val="00193700"/>
    <w:rsid w:val="00193CC3"/>
    <w:rsid w:val="00193DFC"/>
    <w:rsid w:val="0019423E"/>
    <w:rsid w:val="001942D0"/>
    <w:rsid w:val="00194432"/>
    <w:rsid w:val="001949B4"/>
    <w:rsid w:val="00195DF7"/>
    <w:rsid w:val="00195FF5"/>
    <w:rsid w:val="001A0276"/>
    <w:rsid w:val="001A1E46"/>
    <w:rsid w:val="001A2F46"/>
    <w:rsid w:val="001A65C2"/>
    <w:rsid w:val="001A79E7"/>
    <w:rsid w:val="001A7F7F"/>
    <w:rsid w:val="001B0B57"/>
    <w:rsid w:val="001B1004"/>
    <w:rsid w:val="001B105C"/>
    <w:rsid w:val="001B1884"/>
    <w:rsid w:val="001B2221"/>
    <w:rsid w:val="001B42C1"/>
    <w:rsid w:val="001B4682"/>
    <w:rsid w:val="001B4B3D"/>
    <w:rsid w:val="001B57D0"/>
    <w:rsid w:val="001B6468"/>
    <w:rsid w:val="001B64BA"/>
    <w:rsid w:val="001B6785"/>
    <w:rsid w:val="001C0869"/>
    <w:rsid w:val="001C3335"/>
    <w:rsid w:val="001C640D"/>
    <w:rsid w:val="001C6B44"/>
    <w:rsid w:val="001C6C5C"/>
    <w:rsid w:val="001C7D36"/>
    <w:rsid w:val="001D1A79"/>
    <w:rsid w:val="001D3BDF"/>
    <w:rsid w:val="001D4D47"/>
    <w:rsid w:val="001E06A5"/>
    <w:rsid w:val="001E0AA9"/>
    <w:rsid w:val="001E15A5"/>
    <w:rsid w:val="001E1FB3"/>
    <w:rsid w:val="001E2A60"/>
    <w:rsid w:val="001E51DF"/>
    <w:rsid w:val="001E6B76"/>
    <w:rsid w:val="001F2FF9"/>
    <w:rsid w:val="001F3F40"/>
    <w:rsid w:val="00200BA5"/>
    <w:rsid w:val="00202078"/>
    <w:rsid w:val="0020285B"/>
    <w:rsid w:val="00205A16"/>
    <w:rsid w:val="0020706B"/>
    <w:rsid w:val="00211FC4"/>
    <w:rsid w:val="0021566E"/>
    <w:rsid w:val="002178F2"/>
    <w:rsid w:val="002213E7"/>
    <w:rsid w:val="002226BD"/>
    <w:rsid w:val="00223B36"/>
    <w:rsid w:val="00223DF9"/>
    <w:rsid w:val="00224376"/>
    <w:rsid w:val="002245DB"/>
    <w:rsid w:val="00234437"/>
    <w:rsid w:val="0024038E"/>
    <w:rsid w:val="0024114E"/>
    <w:rsid w:val="00242A01"/>
    <w:rsid w:val="0024615E"/>
    <w:rsid w:val="002470AA"/>
    <w:rsid w:val="002476EA"/>
    <w:rsid w:val="0024799F"/>
    <w:rsid w:val="00247BDB"/>
    <w:rsid w:val="00250080"/>
    <w:rsid w:val="0025307D"/>
    <w:rsid w:val="00253E7D"/>
    <w:rsid w:val="00256E81"/>
    <w:rsid w:val="002577E5"/>
    <w:rsid w:val="00257FB9"/>
    <w:rsid w:val="00261AC1"/>
    <w:rsid w:val="002628F4"/>
    <w:rsid w:val="002643D1"/>
    <w:rsid w:val="002667F0"/>
    <w:rsid w:val="00267A3C"/>
    <w:rsid w:val="00273E55"/>
    <w:rsid w:val="00274480"/>
    <w:rsid w:val="002744D7"/>
    <w:rsid w:val="00274856"/>
    <w:rsid w:val="002749DB"/>
    <w:rsid w:val="002758B4"/>
    <w:rsid w:val="00275A18"/>
    <w:rsid w:val="00276291"/>
    <w:rsid w:val="00280223"/>
    <w:rsid w:val="0028181C"/>
    <w:rsid w:val="00282B10"/>
    <w:rsid w:val="00283A9C"/>
    <w:rsid w:val="00284FF1"/>
    <w:rsid w:val="00285664"/>
    <w:rsid w:val="002876CC"/>
    <w:rsid w:val="00287A1B"/>
    <w:rsid w:val="0029131E"/>
    <w:rsid w:val="0029139A"/>
    <w:rsid w:val="00291F73"/>
    <w:rsid w:val="00292CEA"/>
    <w:rsid w:val="00293D2D"/>
    <w:rsid w:val="00293E6D"/>
    <w:rsid w:val="002955C1"/>
    <w:rsid w:val="002974AC"/>
    <w:rsid w:val="002974EE"/>
    <w:rsid w:val="002A14B0"/>
    <w:rsid w:val="002A1A60"/>
    <w:rsid w:val="002A2DD8"/>
    <w:rsid w:val="002A3452"/>
    <w:rsid w:val="002C1465"/>
    <w:rsid w:val="002C15E9"/>
    <w:rsid w:val="002C1DDB"/>
    <w:rsid w:val="002C2BAE"/>
    <w:rsid w:val="002C5D95"/>
    <w:rsid w:val="002C7A42"/>
    <w:rsid w:val="002D025E"/>
    <w:rsid w:val="002D04BD"/>
    <w:rsid w:val="002D37A4"/>
    <w:rsid w:val="002D4BDF"/>
    <w:rsid w:val="002D58A4"/>
    <w:rsid w:val="002E0AFD"/>
    <w:rsid w:val="002E0CCD"/>
    <w:rsid w:val="002E20C8"/>
    <w:rsid w:val="002E2B25"/>
    <w:rsid w:val="002E2D06"/>
    <w:rsid w:val="002E4281"/>
    <w:rsid w:val="002E4858"/>
    <w:rsid w:val="002E4BB3"/>
    <w:rsid w:val="002E5299"/>
    <w:rsid w:val="002F29DE"/>
    <w:rsid w:val="002F2F2B"/>
    <w:rsid w:val="002F63EB"/>
    <w:rsid w:val="002F74F5"/>
    <w:rsid w:val="002F7D0C"/>
    <w:rsid w:val="00300C31"/>
    <w:rsid w:val="003013A3"/>
    <w:rsid w:val="0030406F"/>
    <w:rsid w:val="003050C9"/>
    <w:rsid w:val="00310900"/>
    <w:rsid w:val="003110DC"/>
    <w:rsid w:val="00315C3A"/>
    <w:rsid w:val="00316A2E"/>
    <w:rsid w:val="00316B59"/>
    <w:rsid w:val="003170BE"/>
    <w:rsid w:val="00322D3A"/>
    <w:rsid w:val="0032320A"/>
    <w:rsid w:val="00324E4D"/>
    <w:rsid w:val="00326C35"/>
    <w:rsid w:val="00327533"/>
    <w:rsid w:val="00327DD0"/>
    <w:rsid w:val="00332915"/>
    <w:rsid w:val="00333BF6"/>
    <w:rsid w:val="00335159"/>
    <w:rsid w:val="00335934"/>
    <w:rsid w:val="003359B1"/>
    <w:rsid w:val="00335AE3"/>
    <w:rsid w:val="003366BE"/>
    <w:rsid w:val="00336D6E"/>
    <w:rsid w:val="00337CE6"/>
    <w:rsid w:val="00342A30"/>
    <w:rsid w:val="00342A84"/>
    <w:rsid w:val="00343D7C"/>
    <w:rsid w:val="0034422D"/>
    <w:rsid w:val="0034551B"/>
    <w:rsid w:val="003461D6"/>
    <w:rsid w:val="00346AF1"/>
    <w:rsid w:val="00351FE4"/>
    <w:rsid w:val="003520A0"/>
    <w:rsid w:val="00352952"/>
    <w:rsid w:val="00353A73"/>
    <w:rsid w:val="00354D15"/>
    <w:rsid w:val="00355A02"/>
    <w:rsid w:val="00355DC4"/>
    <w:rsid w:val="00355FC1"/>
    <w:rsid w:val="00357474"/>
    <w:rsid w:val="003575FB"/>
    <w:rsid w:val="00357DE1"/>
    <w:rsid w:val="00363A0C"/>
    <w:rsid w:val="00370224"/>
    <w:rsid w:val="00371DE4"/>
    <w:rsid w:val="0037537D"/>
    <w:rsid w:val="00377844"/>
    <w:rsid w:val="003812F5"/>
    <w:rsid w:val="00382B0C"/>
    <w:rsid w:val="003832CC"/>
    <w:rsid w:val="00384B40"/>
    <w:rsid w:val="003875B0"/>
    <w:rsid w:val="00391DF5"/>
    <w:rsid w:val="00393CBC"/>
    <w:rsid w:val="00394C8F"/>
    <w:rsid w:val="00394CC0"/>
    <w:rsid w:val="003961E4"/>
    <w:rsid w:val="003A242F"/>
    <w:rsid w:val="003A256A"/>
    <w:rsid w:val="003A3205"/>
    <w:rsid w:val="003A60CA"/>
    <w:rsid w:val="003A6214"/>
    <w:rsid w:val="003A6A16"/>
    <w:rsid w:val="003A6EDF"/>
    <w:rsid w:val="003B2615"/>
    <w:rsid w:val="003B3C1B"/>
    <w:rsid w:val="003B5215"/>
    <w:rsid w:val="003B7596"/>
    <w:rsid w:val="003C2C8F"/>
    <w:rsid w:val="003C3C4E"/>
    <w:rsid w:val="003C4BA8"/>
    <w:rsid w:val="003C4CBA"/>
    <w:rsid w:val="003D41F1"/>
    <w:rsid w:val="003D4342"/>
    <w:rsid w:val="003D4501"/>
    <w:rsid w:val="003D49A4"/>
    <w:rsid w:val="003D5BC7"/>
    <w:rsid w:val="003D69E7"/>
    <w:rsid w:val="003D7104"/>
    <w:rsid w:val="003E0507"/>
    <w:rsid w:val="003E0ED9"/>
    <w:rsid w:val="003E2C5F"/>
    <w:rsid w:val="003E41B2"/>
    <w:rsid w:val="003E499A"/>
    <w:rsid w:val="003E614B"/>
    <w:rsid w:val="003E65DF"/>
    <w:rsid w:val="003E6636"/>
    <w:rsid w:val="003F0A51"/>
    <w:rsid w:val="003F0E4C"/>
    <w:rsid w:val="003F1964"/>
    <w:rsid w:val="003F287B"/>
    <w:rsid w:val="003F315D"/>
    <w:rsid w:val="003F3614"/>
    <w:rsid w:val="003F3743"/>
    <w:rsid w:val="003F4709"/>
    <w:rsid w:val="003F7308"/>
    <w:rsid w:val="00400071"/>
    <w:rsid w:val="0040042B"/>
    <w:rsid w:val="00400B23"/>
    <w:rsid w:val="00404ACE"/>
    <w:rsid w:val="00410224"/>
    <w:rsid w:val="004122EF"/>
    <w:rsid w:val="004144EB"/>
    <w:rsid w:val="00414975"/>
    <w:rsid w:val="00420549"/>
    <w:rsid w:val="004218D3"/>
    <w:rsid w:val="00421C00"/>
    <w:rsid w:val="004223D8"/>
    <w:rsid w:val="004232E4"/>
    <w:rsid w:val="00423E23"/>
    <w:rsid w:val="00426A1A"/>
    <w:rsid w:val="004314CC"/>
    <w:rsid w:val="004330DC"/>
    <w:rsid w:val="00441B27"/>
    <w:rsid w:val="00445271"/>
    <w:rsid w:val="004464D0"/>
    <w:rsid w:val="004474B8"/>
    <w:rsid w:val="00447B19"/>
    <w:rsid w:val="0045033B"/>
    <w:rsid w:val="0045043B"/>
    <w:rsid w:val="0045391A"/>
    <w:rsid w:val="00453AC4"/>
    <w:rsid w:val="00456292"/>
    <w:rsid w:val="00457B56"/>
    <w:rsid w:val="0046136F"/>
    <w:rsid w:val="0046188C"/>
    <w:rsid w:val="0046441D"/>
    <w:rsid w:val="004650C3"/>
    <w:rsid w:val="00466C94"/>
    <w:rsid w:val="00467CB8"/>
    <w:rsid w:val="0047075C"/>
    <w:rsid w:val="0047092F"/>
    <w:rsid w:val="0047650D"/>
    <w:rsid w:val="004778D0"/>
    <w:rsid w:val="004779AA"/>
    <w:rsid w:val="004810C1"/>
    <w:rsid w:val="00481382"/>
    <w:rsid w:val="00481799"/>
    <w:rsid w:val="00482246"/>
    <w:rsid w:val="00486C8F"/>
    <w:rsid w:val="00487919"/>
    <w:rsid w:val="004900A2"/>
    <w:rsid w:val="00490103"/>
    <w:rsid w:val="004901EE"/>
    <w:rsid w:val="00492D23"/>
    <w:rsid w:val="00493F33"/>
    <w:rsid w:val="00496736"/>
    <w:rsid w:val="00496EBB"/>
    <w:rsid w:val="004A08E6"/>
    <w:rsid w:val="004A0A01"/>
    <w:rsid w:val="004A0D9B"/>
    <w:rsid w:val="004A4A88"/>
    <w:rsid w:val="004A51E2"/>
    <w:rsid w:val="004B0CB6"/>
    <w:rsid w:val="004B1350"/>
    <w:rsid w:val="004B313B"/>
    <w:rsid w:val="004B4339"/>
    <w:rsid w:val="004B4E18"/>
    <w:rsid w:val="004B7CEE"/>
    <w:rsid w:val="004C423C"/>
    <w:rsid w:val="004C44DE"/>
    <w:rsid w:val="004C6108"/>
    <w:rsid w:val="004C6975"/>
    <w:rsid w:val="004D01B1"/>
    <w:rsid w:val="004D3DDC"/>
    <w:rsid w:val="004D4131"/>
    <w:rsid w:val="004D4475"/>
    <w:rsid w:val="004D448F"/>
    <w:rsid w:val="004D628F"/>
    <w:rsid w:val="004D671A"/>
    <w:rsid w:val="004E1266"/>
    <w:rsid w:val="004E1691"/>
    <w:rsid w:val="004E2015"/>
    <w:rsid w:val="004E2537"/>
    <w:rsid w:val="004E2C7C"/>
    <w:rsid w:val="004E5DF5"/>
    <w:rsid w:val="004E6B4D"/>
    <w:rsid w:val="004E702C"/>
    <w:rsid w:val="004E7697"/>
    <w:rsid w:val="004F010D"/>
    <w:rsid w:val="004F09BC"/>
    <w:rsid w:val="004F27C0"/>
    <w:rsid w:val="004F3E5E"/>
    <w:rsid w:val="004F4CCD"/>
    <w:rsid w:val="004F4CF6"/>
    <w:rsid w:val="004F51F7"/>
    <w:rsid w:val="004F7012"/>
    <w:rsid w:val="004F78C3"/>
    <w:rsid w:val="004F7B14"/>
    <w:rsid w:val="0050165C"/>
    <w:rsid w:val="005033C2"/>
    <w:rsid w:val="00505001"/>
    <w:rsid w:val="00505596"/>
    <w:rsid w:val="005062A6"/>
    <w:rsid w:val="0051011D"/>
    <w:rsid w:val="00510D1D"/>
    <w:rsid w:val="00510D83"/>
    <w:rsid w:val="00516E4C"/>
    <w:rsid w:val="00520845"/>
    <w:rsid w:val="00521587"/>
    <w:rsid w:val="00522E11"/>
    <w:rsid w:val="005273D6"/>
    <w:rsid w:val="00527DE2"/>
    <w:rsid w:val="00531045"/>
    <w:rsid w:val="00531B9A"/>
    <w:rsid w:val="00533736"/>
    <w:rsid w:val="00533CCD"/>
    <w:rsid w:val="00534197"/>
    <w:rsid w:val="005346BA"/>
    <w:rsid w:val="00536A34"/>
    <w:rsid w:val="00540024"/>
    <w:rsid w:val="00542733"/>
    <w:rsid w:val="00542F28"/>
    <w:rsid w:val="00544B08"/>
    <w:rsid w:val="00545112"/>
    <w:rsid w:val="005456E1"/>
    <w:rsid w:val="005459C4"/>
    <w:rsid w:val="00545C5C"/>
    <w:rsid w:val="005507C8"/>
    <w:rsid w:val="00550E9F"/>
    <w:rsid w:val="0055195C"/>
    <w:rsid w:val="00551F52"/>
    <w:rsid w:val="00554917"/>
    <w:rsid w:val="00556374"/>
    <w:rsid w:val="005605C0"/>
    <w:rsid w:val="00560FF6"/>
    <w:rsid w:val="00561278"/>
    <w:rsid w:val="00562736"/>
    <w:rsid w:val="00562CBE"/>
    <w:rsid w:val="00562E6D"/>
    <w:rsid w:val="00563B56"/>
    <w:rsid w:val="00564717"/>
    <w:rsid w:val="00565314"/>
    <w:rsid w:val="00566543"/>
    <w:rsid w:val="00567EB9"/>
    <w:rsid w:val="00571B59"/>
    <w:rsid w:val="00571B7A"/>
    <w:rsid w:val="0057241C"/>
    <w:rsid w:val="0057428E"/>
    <w:rsid w:val="0057721A"/>
    <w:rsid w:val="005804E6"/>
    <w:rsid w:val="005857D7"/>
    <w:rsid w:val="005859AE"/>
    <w:rsid w:val="00585B57"/>
    <w:rsid w:val="00587A1E"/>
    <w:rsid w:val="00590C1E"/>
    <w:rsid w:val="00591CDC"/>
    <w:rsid w:val="00592250"/>
    <w:rsid w:val="00593B9D"/>
    <w:rsid w:val="005959CB"/>
    <w:rsid w:val="005A0810"/>
    <w:rsid w:val="005A5114"/>
    <w:rsid w:val="005A5723"/>
    <w:rsid w:val="005A5D00"/>
    <w:rsid w:val="005A5E53"/>
    <w:rsid w:val="005A6ABB"/>
    <w:rsid w:val="005A6E8D"/>
    <w:rsid w:val="005A7EC9"/>
    <w:rsid w:val="005B081F"/>
    <w:rsid w:val="005B0CE3"/>
    <w:rsid w:val="005B1BBC"/>
    <w:rsid w:val="005B202D"/>
    <w:rsid w:val="005B3F7A"/>
    <w:rsid w:val="005B41D0"/>
    <w:rsid w:val="005B5147"/>
    <w:rsid w:val="005C1238"/>
    <w:rsid w:val="005C27E7"/>
    <w:rsid w:val="005C304C"/>
    <w:rsid w:val="005C31FB"/>
    <w:rsid w:val="005C3CC7"/>
    <w:rsid w:val="005C4A21"/>
    <w:rsid w:val="005C5343"/>
    <w:rsid w:val="005C6001"/>
    <w:rsid w:val="005C7818"/>
    <w:rsid w:val="005C7FD3"/>
    <w:rsid w:val="005D08A5"/>
    <w:rsid w:val="005D104A"/>
    <w:rsid w:val="005D1AED"/>
    <w:rsid w:val="005D1C84"/>
    <w:rsid w:val="005D2F03"/>
    <w:rsid w:val="005D3899"/>
    <w:rsid w:val="005D3D80"/>
    <w:rsid w:val="005D4F72"/>
    <w:rsid w:val="005D691B"/>
    <w:rsid w:val="005D7C32"/>
    <w:rsid w:val="005E00C2"/>
    <w:rsid w:val="005E5800"/>
    <w:rsid w:val="005E6E0E"/>
    <w:rsid w:val="005F04BD"/>
    <w:rsid w:val="005F0F9B"/>
    <w:rsid w:val="005F15D2"/>
    <w:rsid w:val="005F2926"/>
    <w:rsid w:val="005F3638"/>
    <w:rsid w:val="005F6849"/>
    <w:rsid w:val="005F73B0"/>
    <w:rsid w:val="006067D6"/>
    <w:rsid w:val="00606ECD"/>
    <w:rsid w:val="006119D6"/>
    <w:rsid w:val="00613895"/>
    <w:rsid w:val="006165E1"/>
    <w:rsid w:val="0061759E"/>
    <w:rsid w:val="006178C7"/>
    <w:rsid w:val="006206B7"/>
    <w:rsid w:val="00621158"/>
    <w:rsid w:val="00623FD5"/>
    <w:rsid w:val="0062766C"/>
    <w:rsid w:val="00632632"/>
    <w:rsid w:val="006332D2"/>
    <w:rsid w:val="00634212"/>
    <w:rsid w:val="0063501A"/>
    <w:rsid w:val="00635D82"/>
    <w:rsid w:val="006376FF"/>
    <w:rsid w:val="006400A1"/>
    <w:rsid w:val="00641F70"/>
    <w:rsid w:val="00642ADF"/>
    <w:rsid w:val="00643A01"/>
    <w:rsid w:val="006443C7"/>
    <w:rsid w:val="00645829"/>
    <w:rsid w:val="00651F66"/>
    <w:rsid w:val="00652B31"/>
    <w:rsid w:val="00653834"/>
    <w:rsid w:val="00654274"/>
    <w:rsid w:val="006543E3"/>
    <w:rsid w:val="00654B1B"/>
    <w:rsid w:val="00655D12"/>
    <w:rsid w:val="006561FD"/>
    <w:rsid w:val="0065647A"/>
    <w:rsid w:val="00656F42"/>
    <w:rsid w:val="00657451"/>
    <w:rsid w:val="00657BFA"/>
    <w:rsid w:val="00657FA0"/>
    <w:rsid w:val="006605B2"/>
    <w:rsid w:val="00661D01"/>
    <w:rsid w:val="00664174"/>
    <w:rsid w:val="006653CD"/>
    <w:rsid w:val="0066760C"/>
    <w:rsid w:val="0067004C"/>
    <w:rsid w:val="00670EAC"/>
    <w:rsid w:val="00671AEE"/>
    <w:rsid w:val="006763AA"/>
    <w:rsid w:val="00684446"/>
    <w:rsid w:val="00685281"/>
    <w:rsid w:val="006861BA"/>
    <w:rsid w:val="00690868"/>
    <w:rsid w:val="00691A93"/>
    <w:rsid w:val="00692C34"/>
    <w:rsid w:val="0069335B"/>
    <w:rsid w:val="0069681D"/>
    <w:rsid w:val="006A3365"/>
    <w:rsid w:val="006A4735"/>
    <w:rsid w:val="006B1296"/>
    <w:rsid w:val="006B5374"/>
    <w:rsid w:val="006B5EF8"/>
    <w:rsid w:val="006C0C35"/>
    <w:rsid w:val="006C13E5"/>
    <w:rsid w:val="006C3E96"/>
    <w:rsid w:val="006C45E8"/>
    <w:rsid w:val="006C5B7C"/>
    <w:rsid w:val="006C5CC7"/>
    <w:rsid w:val="006C6F74"/>
    <w:rsid w:val="006D02B3"/>
    <w:rsid w:val="006D3793"/>
    <w:rsid w:val="006D497C"/>
    <w:rsid w:val="006D54CF"/>
    <w:rsid w:val="006D77A4"/>
    <w:rsid w:val="006D7E3F"/>
    <w:rsid w:val="006E2405"/>
    <w:rsid w:val="006E35AD"/>
    <w:rsid w:val="006E3E6C"/>
    <w:rsid w:val="006E7B0E"/>
    <w:rsid w:val="006F1742"/>
    <w:rsid w:val="006F40A5"/>
    <w:rsid w:val="006F605A"/>
    <w:rsid w:val="00704630"/>
    <w:rsid w:val="00712C08"/>
    <w:rsid w:val="00712F7C"/>
    <w:rsid w:val="007143A8"/>
    <w:rsid w:val="00716A1F"/>
    <w:rsid w:val="0072063E"/>
    <w:rsid w:val="00724F11"/>
    <w:rsid w:val="00727399"/>
    <w:rsid w:val="00730778"/>
    <w:rsid w:val="007318F0"/>
    <w:rsid w:val="0073264A"/>
    <w:rsid w:val="007355A4"/>
    <w:rsid w:val="00735FB3"/>
    <w:rsid w:val="007365D0"/>
    <w:rsid w:val="007366D3"/>
    <w:rsid w:val="007368D0"/>
    <w:rsid w:val="007409DE"/>
    <w:rsid w:val="00740E05"/>
    <w:rsid w:val="00745037"/>
    <w:rsid w:val="007455C4"/>
    <w:rsid w:val="00746129"/>
    <w:rsid w:val="007473E2"/>
    <w:rsid w:val="0074765A"/>
    <w:rsid w:val="0075050D"/>
    <w:rsid w:val="007526AD"/>
    <w:rsid w:val="007533FD"/>
    <w:rsid w:val="007546AE"/>
    <w:rsid w:val="00755297"/>
    <w:rsid w:val="00757B9E"/>
    <w:rsid w:val="007601DE"/>
    <w:rsid w:val="0076351A"/>
    <w:rsid w:val="007653D5"/>
    <w:rsid w:val="00766A77"/>
    <w:rsid w:val="00770E6D"/>
    <w:rsid w:val="00771035"/>
    <w:rsid w:val="007716FC"/>
    <w:rsid w:val="00771750"/>
    <w:rsid w:val="00772DC6"/>
    <w:rsid w:val="00772FDA"/>
    <w:rsid w:val="00774A60"/>
    <w:rsid w:val="00780C3D"/>
    <w:rsid w:val="00782380"/>
    <w:rsid w:val="007835E7"/>
    <w:rsid w:val="00783799"/>
    <w:rsid w:val="00784132"/>
    <w:rsid w:val="00784196"/>
    <w:rsid w:val="00785E94"/>
    <w:rsid w:val="00785FC0"/>
    <w:rsid w:val="00786AC5"/>
    <w:rsid w:val="007872BC"/>
    <w:rsid w:val="0078778B"/>
    <w:rsid w:val="0079024B"/>
    <w:rsid w:val="00790D0B"/>
    <w:rsid w:val="00791BAC"/>
    <w:rsid w:val="00792EB3"/>
    <w:rsid w:val="00796478"/>
    <w:rsid w:val="0079709E"/>
    <w:rsid w:val="007A20CD"/>
    <w:rsid w:val="007A2BF3"/>
    <w:rsid w:val="007A4C50"/>
    <w:rsid w:val="007A4F01"/>
    <w:rsid w:val="007A52B5"/>
    <w:rsid w:val="007A5726"/>
    <w:rsid w:val="007A682D"/>
    <w:rsid w:val="007A68CE"/>
    <w:rsid w:val="007B0955"/>
    <w:rsid w:val="007B4DB1"/>
    <w:rsid w:val="007B5401"/>
    <w:rsid w:val="007B5AF5"/>
    <w:rsid w:val="007C2C17"/>
    <w:rsid w:val="007C4B69"/>
    <w:rsid w:val="007C5DC7"/>
    <w:rsid w:val="007D0637"/>
    <w:rsid w:val="007D17D0"/>
    <w:rsid w:val="007D1E4A"/>
    <w:rsid w:val="007D2B2E"/>
    <w:rsid w:val="007D3A36"/>
    <w:rsid w:val="007D46FC"/>
    <w:rsid w:val="007D4CA3"/>
    <w:rsid w:val="007D4E6E"/>
    <w:rsid w:val="007D5D82"/>
    <w:rsid w:val="007D6232"/>
    <w:rsid w:val="007E1BAA"/>
    <w:rsid w:val="007E27E5"/>
    <w:rsid w:val="007E3A44"/>
    <w:rsid w:val="007E43A3"/>
    <w:rsid w:val="007E6354"/>
    <w:rsid w:val="007E7B20"/>
    <w:rsid w:val="007F0E30"/>
    <w:rsid w:val="007F0ED3"/>
    <w:rsid w:val="007F1043"/>
    <w:rsid w:val="007F16D3"/>
    <w:rsid w:val="007F1B42"/>
    <w:rsid w:val="007F1BD7"/>
    <w:rsid w:val="007F285D"/>
    <w:rsid w:val="007F28BF"/>
    <w:rsid w:val="007F314D"/>
    <w:rsid w:val="007F5009"/>
    <w:rsid w:val="007F6B77"/>
    <w:rsid w:val="00800800"/>
    <w:rsid w:val="00800FCD"/>
    <w:rsid w:val="00802691"/>
    <w:rsid w:val="00804051"/>
    <w:rsid w:val="008040E9"/>
    <w:rsid w:val="00804E08"/>
    <w:rsid w:val="008056E8"/>
    <w:rsid w:val="00805E9E"/>
    <w:rsid w:val="008112E3"/>
    <w:rsid w:val="00811C3A"/>
    <w:rsid w:val="00813207"/>
    <w:rsid w:val="00813452"/>
    <w:rsid w:val="008153E7"/>
    <w:rsid w:val="0081645E"/>
    <w:rsid w:val="0081676F"/>
    <w:rsid w:val="00816842"/>
    <w:rsid w:val="00816DDC"/>
    <w:rsid w:val="008175C9"/>
    <w:rsid w:val="00817EFB"/>
    <w:rsid w:val="008240AC"/>
    <w:rsid w:val="008252A4"/>
    <w:rsid w:val="00830D9A"/>
    <w:rsid w:val="00831B92"/>
    <w:rsid w:val="0083394A"/>
    <w:rsid w:val="00833CCE"/>
    <w:rsid w:val="0083423F"/>
    <w:rsid w:val="00834FB0"/>
    <w:rsid w:val="00837A49"/>
    <w:rsid w:val="00837AF2"/>
    <w:rsid w:val="00840DC6"/>
    <w:rsid w:val="00843B0D"/>
    <w:rsid w:val="008458F5"/>
    <w:rsid w:val="00846669"/>
    <w:rsid w:val="008518D6"/>
    <w:rsid w:val="008527F3"/>
    <w:rsid w:val="00852E43"/>
    <w:rsid w:val="008536C2"/>
    <w:rsid w:val="00855B5A"/>
    <w:rsid w:val="008562B5"/>
    <w:rsid w:val="00857D5E"/>
    <w:rsid w:val="00860A1A"/>
    <w:rsid w:val="00861DD2"/>
    <w:rsid w:val="0086395D"/>
    <w:rsid w:val="00864354"/>
    <w:rsid w:val="00865A71"/>
    <w:rsid w:val="00865F52"/>
    <w:rsid w:val="00866495"/>
    <w:rsid w:val="00871221"/>
    <w:rsid w:val="00872AB0"/>
    <w:rsid w:val="00872B9C"/>
    <w:rsid w:val="00873103"/>
    <w:rsid w:val="00874EE8"/>
    <w:rsid w:val="00876C21"/>
    <w:rsid w:val="008779AA"/>
    <w:rsid w:val="00877C71"/>
    <w:rsid w:val="00880876"/>
    <w:rsid w:val="008814C2"/>
    <w:rsid w:val="00882F60"/>
    <w:rsid w:val="00885A65"/>
    <w:rsid w:val="00885BA8"/>
    <w:rsid w:val="00885E16"/>
    <w:rsid w:val="008904A8"/>
    <w:rsid w:val="00890927"/>
    <w:rsid w:val="008910EA"/>
    <w:rsid w:val="00891D31"/>
    <w:rsid w:val="0089237F"/>
    <w:rsid w:val="00895682"/>
    <w:rsid w:val="008974DA"/>
    <w:rsid w:val="00897EE9"/>
    <w:rsid w:val="008A002D"/>
    <w:rsid w:val="008A01F2"/>
    <w:rsid w:val="008A2DDE"/>
    <w:rsid w:val="008A4046"/>
    <w:rsid w:val="008A63EE"/>
    <w:rsid w:val="008B0B20"/>
    <w:rsid w:val="008B1D5B"/>
    <w:rsid w:val="008B2C24"/>
    <w:rsid w:val="008B32D3"/>
    <w:rsid w:val="008B5CDD"/>
    <w:rsid w:val="008B5EC4"/>
    <w:rsid w:val="008B7195"/>
    <w:rsid w:val="008C00F8"/>
    <w:rsid w:val="008C1E84"/>
    <w:rsid w:val="008C3584"/>
    <w:rsid w:val="008C4D8A"/>
    <w:rsid w:val="008C70A6"/>
    <w:rsid w:val="008C78D7"/>
    <w:rsid w:val="008D233F"/>
    <w:rsid w:val="008D38A5"/>
    <w:rsid w:val="008D7E8B"/>
    <w:rsid w:val="008E26E2"/>
    <w:rsid w:val="008E2A7D"/>
    <w:rsid w:val="008E3CC1"/>
    <w:rsid w:val="008E5378"/>
    <w:rsid w:val="008E6651"/>
    <w:rsid w:val="008F2370"/>
    <w:rsid w:val="008F743C"/>
    <w:rsid w:val="008F7821"/>
    <w:rsid w:val="00900763"/>
    <w:rsid w:val="009025A4"/>
    <w:rsid w:val="00903A69"/>
    <w:rsid w:val="009078FA"/>
    <w:rsid w:val="00912C88"/>
    <w:rsid w:val="009134C8"/>
    <w:rsid w:val="00917282"/>
    <w:rsid w:val="00917E87"/>
    <w:rsid w:val="0092084F"/>
    <w:rsid w:val="009217FA"/>
    <w:rsid w:val="00921ADD"/>
    <w:rsid w:val="00921D23"/>
    <w:rsid w:val="00922A9D"/>
    <w:rsid w:val="00924AC3"/>
    <w:rsid w:val="009303BB"/>
    <w:rsid w:val="00932BAE"/>
    <w:rsid w:val="00935AF5"/>
    <w:rsid w:val="00936A82"/>
    <w:rsid w:val="00941815"/>
    <w:rsid w:val="00942616"/>
    <w:rsid w:val="00942787"/>
    <w:rsid w:val="009439F4"/>
    <w:rsid w:val="00945C61"/>
    <w:rsid w:val="009540B1"/>
    <w:rsid w:val="00960586"/>
    <w:rsid w:val="0096126C"/>
    <w:rsid w:val="009628AA"/>
    <w:rsid w:val="009719A3"/>
    <w:rsid w:val="00972D30"/>
    <w:rsid w:val="00974A99"/>
    <w:rsid w:val="00976EEE"/>
    <w:rsid w:val="00977B2A"/>
    <w:rsid w:val="00980EAE"/>
    <w:rsid w:val="00981EAF"/>
    <w:rsid w:val="0098352D"/>
    <w:rsid w:val="00983ECA"/>
    <w:rsid w:val="00987227"/>
    <w:rsid w:val="00995531"/>
    <w:rsid w:val="0099664A"/>
    <w:rsid w:val="009A0E86"/>
    <w:rsid w:val="009A10F7"/>
    <w:rsid w:val="009A2306"/>
    <w:rsid w:val="009A2B7B"/>
    <w:rsid w:val="009A5379"/>
    <w:rsid w:val="009A589D"/>
    <w:rsid w:val="009A5F41"/>
    <w:rsid w:val="009A67F3"/>
    <w:rsid w:val="009A6DBD"/>
    <w:rsid w:val="009B0BCF"/>
    <w:rsid w:val="009B0FF9"/>
    <w:rsid w:val="009B2794"/>
    <w:rsid w:val="009B4F49"/>
    <w:rsid w:val="009B6BA8"/>
    <w:rsid w:val="009C45C1"/>
    <w:rsid w:val="009C461C"/>
    <w:rsid w:val="009C5872"/>
    <w:rsid w:val="009C6AA7"/>
    <w:rsid w:val="009D1196"/>
    <w:rsid w:val="009D1EA3"/>
    <w:rsid w:val="009D37EB"/>
    <w:rsid w:val="009D3FF0"/>
    <w:rsid w:val="009D4829"/>
    <w:rsid w:val="009D5100"/>
    <w:rsid w:val="009D7682"/>
    <w:rsid w:val="009E09C0"/>
    <w:rsid w:val="009E1191"/>
    <w:rsid w:val="009E1327"/>
    <w:rsid w:val="009E52DC"/>
    <w:rsid w:val="009F0177"/>
    <w:rsid w:val="009F036C"/>
    <w:rsid w:val="009F0C88"/>
    <w:rsid w:val="009F13E1"/>
    <w:rsid w:val="009F25AB"/>
    <w:rsid w:val="009F31D4"/>
    <w:rsid w:val="009F5852"/>
    <w:rsid w:val="009F5C94"/>
    <w:rsid w:val="009F73C5"/>
    <w:rsid w:val="009F7F13"/>
    <w:rsid w:val="00A05539"/>
    <w:rsid w:val="00A0726D"/>
    <w:rsid w:val="00A14039"/>
    <w:rsid w:val="00A161A7"/>
    <w:rsid w:val="00A1657D"/>
    <w:rsid w:val="00A16978"/>
    <w:rsid w:val="00A171FC"/>
    <w:rsid w:val="00A21B72"/>
    <w:rsid w:val="00A24E97"/>
    <w:rsid w:val="00A24EFB"/>
    <w:rsid w:val="00A2598A"/>
    <w:rsid w:val="00A31520"/>
    <w:rsid w:val="00A324AC"/>
    <w:rsid w:val="00A32C93"/>
    <w:rsid w:val="00A338F6"/>
    <w:rsid w:val="00A33AC6"/>
    <w:rsid w:val="00A34F15"/>
    <w:rsid w:val="00A35259"/>
    <w:rsid w:val="00A3769D"/>
    <w:rsid w:val="00A40C29"/>
    <w:rsid w:val="00A4150D"/>
    <w:rsid w:val="00A45C51"/>
    <w:rsid w:val="00A460F3"/>
    <w:rsid w:val="00A528E7"/>
    <w:rsid w:val="00A52E7E"/>
    <w:rsid w:val="00A554C3"/>
    <w:rsid w:val="00A56C3D"/>
    <w:rsid w:val="00A57C34"/>
    <w:rsid w:val="00A6330C"/>
    <w:rsid w:val="00A64406"/>
    <w:rsid w:val="00A65641"/>
    <w:rsid w:val="00A66EB7"/>
    <w:rsid w:val="00A67300"/>
    <w:rsid w:val="00A675AF"/>
    <w:rsid w:val="00A677AA"/>
    <w:rsid w:val="00A7043F"/>
    <w:rsid w:val="00A704E4"/>
    <w:rsid w:val="00A70579"/>
    <w:rsid w:val="00A72E09"/>
    <w:rsid w:val="00A75803"/>
    <w:rsid w:val="00A7711F"/>
    <w:rsid w:val="00A77D53"/>
    <w:rsid w:val="00A8076A"/>
    <w:rsid w:val="00A82E5A"/>
    <w:rsid w:val="00A83AEB"/>
    <w:rsid w:val="00A84502"/>
    <w:rsid w:val="00A85113"/>
    <w:rsid w:val="00A85A50"/>
    <w:rsid w:val="00A90F52"/>
    <w:rsid w:val="00A96BB9"/>
    <w:rsid w:val="00A96D36"/>
    <w:rsid w:val="00A9734E"/>
    <w:rsid w:val="00AA182A"/>
    <w:rsid w:val="00AA3C5F"/>
    <w:rsid w:val="00AA5A54"/>
    <w:rsid w:val="00AA63DD"/>
    <w:rsid w:val="00AB0E00"/>
    <w:rsid w:val="00AB2C94"/>
    <w:rsid w:val="00AB3F32"/>
    <w:rsid w:val="00AB50DB"/>
    <w:rsid w:val="00AB6BE7"/>
    <w:rsid w:val="00AC007F"/>
    <w:rsid w:val="00AC4183"/>
    <w:rsid w:val="00AC5A77"/>
    <w:rsid w:val="00AC768D"/>
    <w:rsid w:val="00AC7829"/>
    <w:rsid w:val="00AD0DE2"/>
    <w:rsid w:val="00AD33A5"/>
    <w:rsid w:val="00AD3D53"/>
    <w:rsid w:val="00AD45A3"/>
    <w:rsid w:val="00AD5352"/>
    <w:rsid w:val="00AD54FF"/>
    <w:rsid w:val="00AE06E8"/>
    <w:rsid w:val="00AE209F"/>
    <w:rsid w:val="00AE32A6"/>
    <w:rsid w:val="00AE4BA1"/>
    <w:rsid w:val="00AE5D1E"/>
    <w:rsid w:val="00AE6791"/>
    <w:rsid w:val="00AE76C3"/>
    <w:rsid w:val="00AE7E2D"/>
    <w:rsid w:val="00AF03FA"/>
    <w:rsid w:val="00AF05D4"/>
    <w:rsid w:val="00AF07FA"/>
    <w:rsid w:val="00AF0902"/>
    <w:rsid w:val="00AF153B"/>
    <w:rsid w:val="00AF3EAD"/>
    <w:rsid w:val="00AF41E6"/>
    <w:rsid w:val="00AF4209"/>
    <w:rsid w:val="00B02EF5"/>
    <w:rsid w:val="00B054E8"/>
    <w:rsid w:val="00B061F6"/>
    <w:rsid w:val="00B068D4"/>
    <w:rsid w:val="00B06AC4"/>
    <w:rsid w:val="00B10FAA"/>
    <w:rsid w:val="00B1156A"/>
    <w:rsid w:val="00B13A31"/>
    <w:rsid w:val="00B155B8"/>
    <w:rsid w:val="00B1785B"/>
    <w:rsid w:val="00B17E0A"/>
    <w:rsid w:val="00B20C86"/>
    <w:rsid w:val="00B20E24"/>
    <w:rsid w:val="00B21E7C"/>
    <w:rsid w:val="00B2284E"/>
    <w:rsid w:val="00B234A7"/>
    <w:rsid w:val="00B23968"/>
    <w:rsid w:val="00B23E0B"/>
    <w:rsid w:val="00B23FA3"/>
    <w:rsid w:val="00B2636A"/>
    <w:rsid w:val="00B2756C"/>
    <w:rsid w:val="00B27C02"/>
    <w:rsid w:val="00B3084E"/>
    <w:rsid w:val="00B30A2D"/>
    <w:rsid w:val="00B30F27"/>
    <w:rsid w:val="00B3135F"/>
    <w:rsid w:val="00B32F76"/>
    <w:rsid w:val="00B3324F"/>
    <w:rsid w:val="00B334D6"/>
    <w:rsid w:val="00B34C4E"/>
    <w:rsid w:val="00B4104B"/>
    <w:rsid w:val="00B4481C"/>
    <w:rsid w:val="00B44B87"/>
    <w:rsid w:val="00B458F5"/>
    <w:rsid w:val="00B45C82"/>
    <w:rsid w:val="00B45E19"/>
    <w:rsid w:val="00B50B63"/>
    <w:rsid w:val="00B53F87"/>
    <w:rsid w:val="00B551A4"/>
    <w:rsid w:val="00B61416"/>
    <w:rsid w:val="00B62E8F"/>
    <w:rsid w:val="00B631DD"/>
    <w:rsid w:val="00B63752"/>
    <w:rsid w:val="00B644E6"/>
    <w:rsid w:val="00B648B6"/>
    <w:rsid w:val="00B66576"/>
    <w:rsid w:val="00B70297"/>
    <w:rsid w:val="00B75202"/>
    <w:rsid w:val="00B75D37"/>
    <w:rsid w:val="00B76995"/>
    <w:rsid w:val="00B8127A"/>
    <w:rsid w:val="00B81D4E"/>
    <w:rsid w:val="00B82809"/>
    <w:rsid w:val="00B87319"/>
    <w:rsid w:val="00B87D30"/>
    <w:rsid w:val="00B87DBA"/>
    <w:rsid w:val="00B90005"/>
    <w:rsid w:val="00B953D0"/>
    <w:rsid w:val="00BA17FB"/>
    <w:rsid w:val="00BA2FE7"/>
    <w:rsid w:val="00BA3D72"/>
    <w:rsid w:val="00BA4342"/>
    <w:rsid w:val="00BA638D"/>
    <w:rsid w:val="00BA7A0F"/>
    <w:rsid w:val="00BB1C01"/>
    <w:rsid w:val="00BB3C08"/>
    <w:rsid w:val="00BB4DC8"/>
    <w:rsid w:val="00BB51E9"/>
    <w:rsid w:val="00BC1BF7"/>
    <w:rsid w:val="00BC1CC4"/>
    <w:rsid w:val="00BC2C2A"/>
    <w:rsid w:val="00BC3342"/>
    <w:rsid w:val="00BC36AC"/>
    <w:rsid w:val="00BC3C38"/>
    <w:rsid w:val="00BC5654"/>
    <w:rsid w:val="00BC7316"/>
    <w:rsid w:val="00BD1C80"/>
    <w:rsid w:val="00BD22A1"/>
    <w:rsid w:val="00BD2A5E"/>
    <w:rsid w:val="00BD4A03"/>
    <w:rsid w:val="00BD4ED6"/>
    <w:rsid w:val="00BE2020"/>
    <w:rsid w:val="00BE2280"/>
    <w:rsid w:val="00BE33D7"/>
    <w:rsid w:val="00BE7DE2"/>
    <w:rsid w:val="00BF3DE8"/>
    <w:rsid w:val="00BF4FD8"/>
    <w:rsid w:val="00BF5071"/>
    <w:rsid w:val="00BF58B5"/>
    <w:rsid w:val="00BF5B60"/>
    <w:rsid w:val="00C01999"/>
    <w:rsid w:val="00C021BE"/>
    <w:rsid w:val="00C02C43"/>
    <w:rsid w:val="00C02C86"/>
    <w:rsid w:val="00C02C8B"/>
    <w:rsid w:val="00C0315F"/>
    <w:rsid w:val="00C04A8D"/>
    <w:rsid w:val="00C07D43"/>
    <w:rsid w:val="00C11EC5"/>
    <w:rsid w:val="00C13821"/>
    <w:rsid w:val="00C139DB"/>
    <w:rsid w:val="00C13D58"/>
    <w:rsid w:val="00C13EE1"/>
    <w:rsid w:val="00C147F1"/>
    <w:rsid w:val="00C15B60"/>
    <w:rsid w:val="00C163C8"/>
    <w:rsid w:val="00C17859"/>
    <w:rsid w:val="00C17A78"/>
    <w:rsid w:val="00C21E88"/>
    <w:rsid w:val="00C2216F"/>
    <w:rsid w:val="00C23A1A"/>
    <w:rsid w:val="00C24193"/>
    <w:rsid w:val="00C24F70"/>
    <w:rsid w:val="00C25433"/>
    <w:rsid w:val="00C26011"/>
    <w:rsid w:val="00C26EA1"/>
    <w:rsid w:val="00C274F1"/>
    <w:rsid w:val="00C3068C"/>
    <w:rsid w:val="00C30EEE"/>
    <w:rsid w:val="00C3195B"/>
    <w:rsid w:val="00C31E05"/>
    <w:rsid w:val="00C325C8"/>
    <w:rsid w:val="00C32765"/>
    <w:rsid w:val="00C34169"/>
    <w:rsid w:val="00C37B10"/>
    <w:rsid w:val="00C409F7"/>
    <w:rsid w:val="00C43D0C"/>
    <w:rsid w:val="00C50192"/>
    <w:rsid w:val="00C50295"/>
    <w:rsid w:val="00C503A3"/>
    <w:rsid w:val="00C50940"/>
    <w:rsid w:val="00C518AC"/>
    <w:rsid w:val="00C61D48"/>
    <w:rsid w:val="00C6293B"/>
    <w:rsid w:val="00C70274"/>
    <w:rsid w:val="00C7065E"/>
    <w:rsid w:val="00C70E59"/>
    <w:rsid w:val="00C72B0D"/>
    <w:rsid w:val="00C734AA"/>
    <w:rsid w:val="00C73ACA"/>
    <w:rsid w:val="00C7437F"/>
    <w:rsid w:val="00C74BAE"/>
    <w:rsid w:val="00C76AD9"/>
    <w:rsid w:val="00C77D77"/>
    <w:rsid w:val="00C822D9"/>
    <w:rsid w:val="00C8289F"/>
    <w:rsid w:val="00C84C27"/>
    <w:rsid w:val="00C857ED"/>
    <w:rsid w:val="00C85955"/>
    <w:rsid w:val="00C8677C"/>
    <w:rsid w:val="00C8794F"/>
    <w:rsid w:val="00C90889"/>
    <w:rsid w:val="00C916C1"/>
    <w:rsid w:val="00C9238C"/>
    <w:rsid w:val="00C93C84"/>
    <w:rsid w:val="00C969FD"/>
    <w:rsid w:val="00C97343"/>
    <w:rsid w:val="00C97C2D"/>
    <w:rsid w:val="00CA101A"/>
    <w:rsid w:val="00CA1EC0"/>
    <w:rsid w:val="00CA2BE2"/>
    <w:rsid w:val="00CA6F0A"/>
    <w:rsid w:val="00CB231B"/>
    <w:rsid w:val="00CB45F2"/>
    <w:rsid w:val="00CB4EC4"/>
    <w:rsid w:val="00CB6C2D"/>
    <w:rsid w:val="00CB7BDA"/>
    <w:rsid w:val="00CC1769"/>
    <w:rsid w:val="00CC1ADB"/>
    <w:rsid w:val="00CC231C"/>
    <w:rsid w:val="00CC2B1E"/>
    <w:rsid w:val="00CC4C36"/>
    <w:rsid w:val="00CC4C3F"/>
    <w:rsid w:val="00CC7A51"/>
    <w:rsid w:val="00CD001F"/>
    <w:rsid w:val="00CD1080"/>
    <w:rsid w:val="00CD24C1"/>
    <w:rsid w:val="00CD3207"/>
    <w:rsid w:val="00CD4204"/>
    <w:rsid w:val="00CD5F32"/>
    <w:rsid w:val="00CD7306"/>
    <w:rsid w:val="00CD7833"/>
    <w:rsid w:val="00CD7DDC"/>
    <w:rsid w:val="00CE0E60"/>
    <w:rsid w:val="00CE1755"/>
    <w:rsid w:val="00CE4BFE"/>
    <w:rsid w:val="00CE503C"/>
    <w:rsid w:val="00CF772D"/>
    <w:rsid w:val="00CF7FD6"/>
    <w:rsid w:val="00D01DF4"/>
    <w:rsid w:val="00D04257"/>
    <w:rsid w:val="00D07A7A"/>
    <w:rsid w:val="00D07D96"/>
    <w:rsid w:val="00D14297"/>
    <w:rsid w:val="00D14CE3"/>
    <w:rsid w:val="00D1544C"/>
    <w:rsid w:val="00D17C31"/>
    <w:rsid w:val="00D216FD"/>
    <w:rsid w:val="00D2176B"/>
    <w:rsid w:val="00D22275"/>
    <w:rsid w:val="00D239B4"/>
    <w:rsid w:val="00D23EAA"/>
    <w:rsid w:val="00D25ED7"/>
    <w:rsid w:val="00D26CD4"/>
    <w:rsid w:val="00D32344"/>
    <w:rsid w:val="00D32CB3"/>
    <w:rsid w:val="00D3327C"/>
    <w:rsid w:val="00D365A2"/>
    <w:rsid w:val="00D36D20"/>
    <w:rsid w:val="00D41E28"/>
    <w:rsid w:val="00D44598"/>
    <w:rsid w:val="00D473F5"/>
    <w:rsid w:val="00D5122A"/>
    <w:rsid w:val="00D51D54"/>
    <w:rsid w:val="00D52793"/>
    <w:rsid w:val="00D548B4"/>
    <w:rsid w:val="00D56EDB"/>
    <w:rsid w:val="00D56F06"/>
    <w:rsid w:val="00D57543"/>
    <w:rsid w:val="00D616A0"/>
    <w:rsid w:val="00D6205A"/>
    <w:rsid w:val="00D63D62"/>
    <w:rsid w:val="00D63F3C"/>
    <w:rsid w:val="00D65312"/>
    <w:rsid w:val="00D677B5"/>
    <w:rsid w:val="00D72953"/>
    <w:rsid w:val="00D736B1"/>
    <w:rsid w:val="00D74815"/>
    <w:rsid w:val="00D74BE6"/>
    <w:rsid w:val="00D765CA"/>
    <w:rsid w:val="00D76970"/>
    <w:rsid w:val="00D80330"/>
    <w:rsid w:val="00D80BF5"/>
    <w:rsid w:val="00D81F25"/>
    <w:rsid w:val="00D81F76"/>
    <w:rsid w:val="00D90521"/>
    <w:rsid w:val="00D92D6D"/>
    <w:rsid w:val="00D94E15"/>
    <w:rsid w:val="00D95C83"/>
    <w:rsid w:val="00D966CA"/>
    <w:rsid w:val="00D97288"/>
    <w:rsid w:val="00D9742A"/>
    <w:rsid w:val="00D97A1E"/>
    <w:rsid w:val="00DA1B79"/>
    <w:rsid w:val="00DA2619"/>
    <w:rsid w:val="00DA46C3"/>
    <w:rsid w:val="00DA4E3D"/>
    <w:rsid w:val="00DA5D29"/>
    <w:rsid w:val="00DA60F8"/>
    <w:rsid w:val="00DA62A5"/>
    <w:rsid w:val="00DA6B5C"/>
    <w:rsid w:val="00DB06EC"/>
    <w:rsid w:val="00DB359A"/>
    <w:rsid w:val="00DB473B"/>
    <w:rsid w:val="00DB579C"/>
    <w:rsid w:val="00DB6207"/>
    <w:rsid w:val="00DB797C"/>
    <w:rsid w:val="00DB7C25"/>
    <w:rsid w:val="00DC1221"/>
    <w:rsid w:val="00DC1531"/>
    <w:rsid w:val="00DC1E94"/>
    <w:rsid w:val="00DC36FB"/>
    <w:rsid w:val="00DC60F8"/>
    <w:rsid w:val="00DD1F69"/>
    <w:rsid w:val="00DD2AA4"/>
    <w:rsid w:val="00DD4286"/>
    <w:rsid w:val="00DD5A9C"/>
    <w:rsid w:val="00DE191B"/>
    <w:rsid w:val="00DE263C"/>
    <w:rsid w:val="00DE3FAE"/>
    <w:rsid w:val="00DE5BE0"/>
    <w:rsid w:val="00DE6E91"/>
    <w:rsid w:val="00DF02A5"/>
    <w:rsid w:val="00DF1282"/>
    <w:rsid w:val="00DF1BCE"/>
    <w:rsid w:val="00DF2200"/>
    <w:rsid w:val="00DF25B6"/>
    <w:rsid w:val="00DF385E"/>
    <w:rsid w:val="00DF3BEF"/>
    <w:rsid w:val="00DF53AE"/>
    <w:rsid w:val="00DF62C9"/>
    <w:rsid w:val="00DF7497"/>
    <w:rsid w:val="00E025C2"/>
    <w:rsid w:val="00E03354"/>
    <w:rsid w:val="00E04D6C"/>
    <w:rsid w:val="00E068F1"/>
    <w:rsid w:val="00E06D04"/>
    <w:rsid w:val="00E07556"/>
    <w:rsid w:val="00E07DED"/>
    <w:rsid w:val="00E128F7"/>
    <w:rsid w:val="00E15414"/>
    <w:rsid w:val="00E170F0"/>
    <w:rsid w:val="00E20CD7"/>
    <w:rsid w:val="00E22A74"/>
    <w:rsid w:val="00E239DB"/>
    <w:rsid w:val="00E24033"/>
    <w:rsid w:val="00E24947"/>
    <w:rsid w:val="00E2494F"/>
    <w:rsid w:val="00E24F03"/>
    <w:rsid w:val="00E261D8"/>
    <w:rsid w:val="00E264D6"/>
    <w:rsid w:val="00E267C2"/>
    <w:rsid w:val="00E2792A"/>
    <w:rsid w:val="00E313F9"/>
    <w:rsid w:val="00E34786"/>
    <w:rsid w:val="00E40730"/>
    <w:rsid w:val="00E40F1E"/>
    <w:rsid w:val="00E41567"/>
    <w:rsid w:val="00E431AF"/>
    <w:rsid w:val="00E43D51"/>
    <w:rsid w:val="00E442B3"/>
    <w:rsid w:val="00E45FB2"/>
    <w:rsid w:val="00E46E2E"/>
    <w:rsid w:val="00E47FE8"/>
    <w:rsid w:val="00E506CB"/>
    <w:rsid w:val="00E50B7B"/>
    <w:rsid w:val="00E512EC"/>
    <w:rsid w:val="00E5252D"/>
    <w:rsid w:val="00E52CA9"/>
    <w:rsid w:val="00E563F2"/>
    <w:rsid w:val="00E575A3"/>
    <w:rsid w:val="00E628BD"/>
    <w:rsid w:val="00E62D9C"/>
    <w:rsid w:val="00E632A9"/>
    <w:rsid w:val="00E647D3"/>
    <w:rsid w:val="00E66AFA"/>
    <w:rsid w:val="00E73161"/>
    <w:rsid w:val="00E73F4B"/>
    <w:rsid w:val="00E74286"/>
    <w:rsid w:val="00E76487"/>
    <w:rsid w:val="00E77252"/>
    <w:rsid w:val="00E77977"/>
    <w:rsid w:val="00E8010B"/>
    <w:rsid w:val="00E8254E"/>
    <w:rsid w:val="00E83493"/>
    <w:rsid w:val="00E84954"/>
    <w:rsid w:val="00E85257"/>
    <w:rsid w:val="00E873DE"/>
    <w:rsid w:val="00E92C47"/>
    <w:rsid w:val="00E93536"/>
    <w:rsid w:val="00E93849"/>
    <w:rsid w:val="00E95554"/>
    <w:rsid w:val="00E979AF"/>
    <w:rsid w:val="00EA2071"/>
    <w:rsid w:val="00EA3CE6"/>
    <w:rsid w:val="00EA4985"/>
    <w:rsid w:val="00EA6A71"/>
    <w:rsid w:val="00EB0DF1"/>
    <w:rsid w:val="00EC15CF"/>
    <w:rsid w:val="00EC19BB"/>
    <w:rsid w:val="00EC288D"/>
    <w:rsid w:val="00EC6603"/>
    <w:rsid w:val="00ED01A3"/>
    <w:rsid w:val="00ED2FFA"/>
    <w:rsid w:val="00ED3443"/>
    <w:rsid w:val="00ED6E96"/>
    <w:rsid w:val="00EE0454"/>
    <w:rsid w:val="00EE0B54"/>
    <w:rsid w:val="00EE0C56"/>
    <w:rsid w:val="00EE1CC5"/>
    <w:rsid w:val="00EE2728"/>
    <w:rsid w:val="00EE37AC"/>
    <w:rsid w:val="00EE4A87"/>
    <w:rsid w:val="00EE54C3"/>
    <w:rsid w:val="00EE7A65"/>
    <w:rsid w:val="00EE7BBE"/>
    <w:rsid w:val="00EF00ED"/>
    <w:rsid w:val="00EF1913"/>
    <w:rsid w:val="00EF20D2"/>
    <w:rsid w:val="00EF50C7"/>
    <w:rsid w:val="00F01F51"/>
    <w:rsid w:val="00F025CB"/>
    <w:rsid w:val="00F03E52"/>
    <w:rsid w:val="00F057E0"/>
    <w:rsid w:val="00F0651B"/>
    <w:rsid w:val="00F1121C"/>
    <w:rsid w:val="00F11A33"/>
    <w:rsid w:val="00F141F4"/>
    <w:rsid w:val="00F14D7C"/>
    <w:rsid w:val="00F15089"/>
    <w:rsid w:val="00F153FF"/>
    <w:rsid w:val="00F20624"/>
    <w:rsid w:val="00F20CE8"/>
    <w:rsid w:val="00F211A7"/>
    <w:rsid w:val="00F21BA8"/>
    <w:rsid w:val="00F25606"/>
    <w:rsid w:val="00F25AEC"/>
    <w:rsid w:val="00F271D1"/>
    <w:rsid w:val="00F27683"/>
    <w:rsid w:val="00F3170E"/>
    <w:rsid w:val="00F33079"/>
    <w:rsid w:val="00F361CE"/>
    <w:rsid w:val="00F36426"/>
    <w:rsid w:val="00F36487"/>
    <w:rsid w:val="00F3787D"/>
    <w:rsid w:val="00F4074E"/>
    <w:rsid w:val="00F42C67"/>
    <w:rsid w:val="00F42CD8"/>
    <w:rsid w:val="00F448EE"/>
    <w:rsid w:val="00F50ABE"/>
    <w:rsid w:val="00F51386"/>
    <w:rsid w:val="00F54622"/>
    <w:rsid w:val="00F55498"/>
    <w:rsid w:val="00F5587C"/>
    <w:rsid w:val="00F65DEB"/>
    <w:rsid w:val="00F66B4C"/>
    <w:rsid w:val="00F66FE7"/>
    <w:rsid w:val="00F67ADC"/>
    <w:rsid w:val="00F67CA5"/>
    <w:rsid w:val="00F723EE"/>
    <w:rsid w:val="00F72647"/>
    <w:rsid w:val="00F72FEF"/>
    <w:rsid w:val="00F74905"/>
    <w:rsid w:val="00F843C5"/>
    <w:rsid w:val="00F84610"/>
    <w:rsid w:val="00F875F6"/>
    <w:rsid w:val="00F9084A"/>
    <w:rsid w:val="00F931DE"/>
    <w:rsid w:val="00F93ED7"/>
    <w:rsid w:val="00F960BA"/>
    <w:rsid w:val="00F97C10"/>
    <w:rsid w:val="00FA0466"/>
    <w:rsid w:val="00FA057E"/>
    <w:rsid w:val="00FA1BC5"/>
    <w:rsid w:val="00FA2D99"/>
    <w:rsid w:val="00FA30EA"/>
    <w:rsid w:val="00FA41B5"/>
    <w:rsid w:val="00FA4441"/>
    <w:rsid w:val="00FA4A03"/>
    <w:rsid w:val="00FA6FE2"/>
    <w:rsid w:val="00FA7BDF"/>
    <w:rsid w:val="00FA7FCC"/>
    <w:rsid w:val="00FB0272"/>
    <w:rsid w:val="00FB20E7"/>
    <w:rsid w:val="00FB27FE"/>
    <w:rsid w:val="00FB603A"/>
    <w:rsid w:val="00FB6AA0"/>
    <w:rsid w:val="00FB7EDE"/>
    <w:rsid w:val="00FC077B"/>
    <w:rsid w:val="00FC15E6"/>
    <w:rsid w:val="00FC676A"/>
    <w:rsid w:val="00FD2067"/>
    <w:rsid w:val="00FD2CB4"/>
    <w:rsid w:val="00FD3456"/>
    <w:rsid w:val="00FD3C56"/>
    <w:rsid w:val="00FD45B4"/>
    <w:rsid w:val="00FD4A37"/>
    <w:rsid w:val="00FD5B27"/>
    <w:rsid w:val="00FD5E20"/>
    <w:rsid w:val="00FD690F"/>
    <w:rsid w:val="00FE03EA"/>
    <w:rsid w:val="00FE0C7D"/>
    <w:rsid w:val="00FE2092"/>
    <w:rsid w:val="00FE299A"/>
    <w:rsid w:val="00FE2F56"/>
    <w:rsid w:val="00FE314C"/>
    <w:rsid w:val="00FE3215"/>
    <w:rsid w:val="00FE3928"/>
    <w:rsid w:val="00FE3D6E"/>
    <w:rsid w:val="00FE4D0B"/>
    <w:rsid w:val="00FE673B"/>
    <w:rsid w:val="00FE7AAF"/>
    <w:rsid w:val="00FF09A4"/>
    <w:rsid w:val="00FF12A1"/>
    <w:rsid w:val="00FF1FC9"/>
    <w:rsid w:val="00FF410A"/>
    <w:rsid w:val="00FF4721"/>
    <w:rsid w:val="00FF5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6C3AB95"/>
  <w15:chartTrackingRefBased/>
  <w15:docId w15:val="{DB21F4F6-7DD0-41C2-962E-F688437E32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uiPriority="99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64406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D25ED7"/>
    <w:pPr>
      <w:keepNext/>
      <w:widowControl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2">
    <w:name w:val="heading 2"/>
    <w:basedOn w:val="a"/>
    <w:next w:val="a"/>
    <w:qFormat/>
    <w:rsid w:val="009F036C"/>
    <w:pPr>
      <w:keepNext/>
      <w:widowControl/>
      <w:spacing w:line="720" w:lineRule="auto"/>
      <w:outlineLvl w:val="1"/>
    </w:pPr>
    <w:rPr>
      <w:rFonts w:ascii="Arial" w:hAnsi="Arial"/>
      <w:b/>
      <w:bCs/>
      <w:kern w:val="0"/>
      <w:sz w:val="48"/>
      <w:szCs w:val="48"/>
    </w:rPr>
  </w:style>
  <w:style w:type="paragraph" w:styleId="3">
    <w:name w:val="heading 3"/>
    <w:basedOn w:val="a"/>
    <w:next w:val="a"/>
    <w:link w:val="30"/>
    <w:unhideWhenUsed/>
    <w:qFormat/>
    <w:rsid w:val="00B87DBA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0-">
    <w:name w:val="00-(一)"/>
    <w:basedOn w:val="a"/>
    <w:autoRedefine/>
    <w:rsid w:val="002628F4"/>
    <w:pPr>
      <w:widowControl/>
      <w:snapToGrid w:val="0"/>
      <w:spacing w:line="560" w:lineRule="exact"/>
      <w:ind w:leftChars="414" w:left="1701" w:hangingChars="221" w:hanging="707"/>
      <w:jc w:val="both"/>
    </w:pPr>
    <w:rPr>
      <w:rFonts w:ascii="標楷體" w:eastAsia="標楷體" w:hAnsi="標楷體"/>
      <w:kern w:val="0"/>
      <w:sz w:val="32"/>
    </w:rPr>
  </w:style>
  <w:style w:type="paragraph" w:customStyle="1" w:styleId="00-0">
    <w:name w:val="00-右"/>
    <w:basedOn w:val="a"/>
    <w:autoRedefine/>
    <w:rsid w:val="00DC60F8"/>
    <w:pPr>
      <w:widowControl/>
      <w:snapToGrid w:val="0"/>
      <w:spacing w:line="480" w:lineRule="exact"/>
      <w:jc w:val="right"/>
    </w:pPr>
    <w:rPr>
      <w:rFonts w:ascii="標楷體" w:eastAsia="標楷體" w:hAnsi="標楷體"/>
      <w:kern w:val="0"/>
      <w:sz w:val="32"/>
    </w:rPr>
  </w:style>
  <w:style w:type="paragraph" w:customStyle="1" w:styleId="0-5">
    <w:name w:val="0-凸5"/>
    <w:basedOn w:val="a"/>
    <w:autoRedefine/>
    <w:rsid w:val="00496736"/>
    <w:pPr>
      <w:widowControl/>
      <w:spacing w:line="520" w:lineRule="exact"/>
      <w:ind w:left="1588" w:hanging="1588"/>
      <w:jc w:val="both"/>
    </w:pPr>
    <w:rPr>
      <w:rFonts w:ascii="標楷體" w:eastAsia="標楷體" w:hAnsi="標楷體"/>
      <w:color w:val="000000"/>
      <w:kern w:val="0"/>
      <w:sz w:val="32"/>
      <w:szCs w:val="32"/>
    </w:rPr>
  </w:style>
  <w:style w:type="paragraph" w:customStyle="1" w:styleId="0-">
    <w:name w:val="0-說明一"/>
    <w:basedOn w:val="Web"/>
    <w:autoRedefine/>
    <w:rsid w:val="006D3793"/>
    <w:pPr>
      <w:widowControl/>
      <w:tabs>
        <w:tab w:val="num" w:pos="1600"/>
      </w:tabs>
      <w:snapToGrid w:val="0"/>
      <w:spacing w:beforeLines="50" w:before="120" w:afterLines="50" w:after="120" w:line="520" w:lineRule="exact"/>
      <w:ind w:left="1616" w:hanging="561"/>
      <w:jc w:val="both"/>
    </w:pPr>
    <w:rPr>
      <w:rFonts w:ascii="標楷體" w:eastAsia="標楷體" w:hAnsi="標楷體"/>
      <w:color w:val="000000"/>
      <w:kern w:val="0"/>
      <w:sz w:val="32"/>
      <w:szCs w:val="32"/>
    </w:rPr>
  </w:style>
  <w:style w:type="paragraph" w:styleId="Web">
    <w:name w:val="Normal (Web)"/>
    <w:basedOn w:val="a"/>
    <w:uiPriority w:val="99"/>
    <w:rsid w:val="00DC60F8"/>
  </w:style>
  <w:style w:type="paragraph" w:customStyle="1" w:styleId="a3">
    <w:name w:val="會一"/>
    <w:basedOn w:val="a"/>
    <w:rsid w:val="00DC60F8"/>
    <w:pPr>
      <w:snapToGrid w:val="0"/>
      <w:spacing w:beforeLines="50" w:before="180" w:afterLines="50" w:after="180"/>
      <w:ind w:left="602" w:hangingChars="188" w:hanging="602"/>
      <w:jc w:val="both"/>
    </w:pPr>
    <w:rPr>
      <w:rFonts w:ascii="標楷體" w:eastAsia="標楷體"/>
      <w:sz w:val="32"/>
    </w:rPr>
  </w:style>
  <w:style w:type="paragraph" w:customStyle="1" w:styleId="a4">
    <w:name w:val="會"/>
    <w:basedOn w:val="a"/>
    <w:rsid w:val="00DC60F8"/>
    <w:pPr>
      <w:snapToGrid w:val="0"/>
      <w:spacing w:beforeLines="50" w:before="180" w:afterLines="50" w:after="180"/>
      <w:jc w:val="both"/>
    </w:pPr>
    <w:rPr>
      <w:rFonts w:ascii="標楷體" w:eastAsia="標楷體"/>
      <w:sz w:val="32"/>
    </w:rPr>
  </w:style>
  <w:style w:type="paragraph" w:customStyle="1" w:styleId="10">
    <w:name w:val="結論1."/>
    <w:basedOn w:val="a"/>
    <w:rsid w:val="00DC60F8"/>
    <w:pPr>
      <w:widowControl/>
      <w:snapToGrid w:val="0"/>
      <w:spacing w:beforeLines="50" w:before="180" w:afterLines="50" w:after="180"/>
      <w:ind w:left="658" w:right="-86"/>
      <w:jc w:val="both"/>
    </w:pPr>
    <w:rPr>
      <w:rFonts w:ascii="標楷體" w:eastAsia="標楷體"/>
      <w:kern w:val="0"/>
      <w:sz w:val="32"/>
    </w:rPr>
  </w:style>
  <w:style w:type="paragraph" w:customStyle="1" w:styleId="a5">
    <w:name w:val="公文(後續段落)"/>
    <w:rsid w:val="00DC60F8"/>
    <w:pPr>
      <w:adjustRightInd w:val="0"/>
      <w:snapToGrid w:val="0"/>
      <w:spacing w:line="578" w:lineRule="exact"/>
      <w:ind w:left="340"/>
      <w:textAlignment w:val="center"/>
    </w:pPr>
    <w:rPr>
      <w:rFonts w:eastAsia="標楷體"/>
      <w:noProof/>
      <w:sz w:val="32"/>
    </w:rPr>
  </w:style>
  <w:style w:type="character" w:styleId="a6">
    <w:name w:val="page number"/>
    <w:basedOn w:val="a0"/>
    <w:rsid w:val="00DC60F8"/>
  </w:style>
  <w:style w:type="paragraph" w:styleId="a7">
    <w:name w:val="footer"/>
    <w:basedOn w:val="a"/>
    <w:link w:val="a8"/>
    <w:uiPriority w:val="99"/>
    <w:rsid w:val="00DC60F8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table" w:styleId="a9">
    <w:name w:val="Table Grid"/>
    <w:basedOn w:val="a1"/>
    <w:uiPriority w:val="59"/>
    <w:rsid w:val="00DC60F8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0-">
    <w:name w:val="000-一"/>
    <w:basedOn w:val="00-"/>
    <w:rsid w:val="00DC60F8"/>
  </w:style>
  <w:style w:type="paragraph" w:customStyle="1" w:styleId="0-0">
    <w:name w:val="0-說明(一)"/>
    <w:basedOn w:val="0-"/>
    <w:autoRedefine/>
    <w:rsid w:val="00F93ED7"/>
    <w:pPr>
      <w:tabs>
        <w:tab w:val="clear" w:pos="1600"/>
        <w:tab w:val="num" w:pos="1800"/>
      </w:tabs>
      <w:spacing w:before="180" w:after="180"/>
      <w:ind w:left="2325" w:hanging="624"/>
    </w:pPr>
  </w:style>
  <w:style w:type="paragraph" w:customStyle="1" w:styleId="00-1">
    <w:name w:val="00-一"/>
    <w:basedOn w:val="a"/>
    <w:autoRedefine/>
    <w:rsid w:val="00D25ED7"/>
    <w:pPr>
      <w:widowControl/>
      <w:snapToGrid w:val="0"/>
      <w:spacing w:line="480" w:lineRule="exact"/>
      <w:ind w:left="1372" w:hanging="720"/>
      <w:jc w:val="both"/>
    </w:pPr>
    <w:rPr>
      <w:rFonts w:ascii="標楷體" w:eastAsia="標楷體" w:hAnsi="標楷體"/>
      <w:kern w:val="0"/>
      <w:sz w:val="32"/>
    </w:rPr>
  </w:style>
  <w:style w:type="paragraph" w:customStyle="1" w:styleId="0-1">
    <w:name w:val="0-一平"/>
    <w:basedOn w:val="a"/>
    <w:autoRedefine/>
    <w:rsid w:val="00D25ED7"/>
    <w:pPr>
      <w:widowControl/>
      <w:spacing w:line="520" w:lineRule="exact"/>
      <w:ind w:left="680"/>
      <w:jc w:val="both"/>
    </w:pPr>
    <w:rPr>
      <w:rFonts w:ascii="標楷體" w:eastAsia="標楷體" w:hAnsi="標楷體"/>
      <w:kern w:val="0"/>
      <w:sz w:val="32"/>
      <w:szCs w:val="32"/>
    </w:rPr>
  </w:style>
  <w:style w:type="paragraph" w:customStyle="1" w:styleId="0-2">
    <w:name w:val="0-平"/>
    <w:basedOn w:val="a"/>
    <w:autoRedefine/>
    <w:rsid w:val="00D25ED7"/>
    <w:pPr>
      <w:widowControl/>
      <w:spacing w:line="520" w:lineRule="exact"/>
      <w:jc w:val="both"/>
    </w:pPr>
    <w:rPr>
      <w:rFonts w:ascii="標楷體" w:eastAsia="標楷體" w:hAnsi="標楷體"/>
      <w:kern w:val="0"/>
      <w:sz w:val="32"/>
      <w:szCs w:val="32"/>
    </w:rPr>
  </w:style>
  <w:style w:type="paragraph" w:customStyle="1" w:styleId="aa">
    <w:name w:val="報告"/>
    <w:basedOn w:val="a"/>
    <w:rsid w:val="00D25ED7"/>
    <w:pPr>
      <w:snapToGrid w:val="0"/>
      <w:spacing w:beforeLines="50" w:before="180" w:afterLines="50" w:after="180"/>
      <w:ind w:left="1523" w:hangingChars="476" w:hanging="1523"/>
      <w:jc w:val="both"/>
    </w:pPr>
    <w:rPr>
      <w:rFonts w:ascii="標楷體" w:eastAsia="標楷體"/>
      <w:sz w:val="32"/>
    </w:rPr>
  </w:style>
  <w:style w:type="paragraph" w:customStyle="1" w:styleId="0-3">
    <w:name w:val="0-一(－)２"/>
    <w:basedOn w:val="a"/>
    <w:autoRedefine/>
    <w:rsid w:val="0024038E"/>
    <w:pPr>
      <w:widowControl/>
      <w:snapToGrid w:val="0"/>
      <w:spacing w:line="520" w:lineRule="exact"/>
      <w:ind w:left="2464" w:hanging="916"/>
      <w:jc w:val="both"/>
    </w:pPr>
    <w:rPr>
      <w:rFonts w:ascii="標楷體" w:eastAsia="標楷體" w:hAnsi="標楷體"/>
      <w:kern w:val="0"/>
      <w:sz w:val="32"/>
    </w:rPr>
  </w:style>
  <w:style w:type="character" w:customStyle="1" w:styleId="0-4">
    <w:name w:val="樣式 0-一－２ + 底線 字元"/>
    <w:rsid w:val="00D25ED7"/>
    <w:rPr>
      <w:rFonts w:ascii="標楷體" w:eastAsia="標楷體" w:hAnsi="標楷體"/>
      <w:color w:val="000000"/>
      <w:sz w:val="32"/>
      <w:szCs w:val="24"/>
      <w:u w:val="single"/>
      <w:lang w:val="en-US" w:eastAsia="zh-TW" w:bidi="ar-SA"/>
    </w:rPr>
  </w:style>
  <w:style w:type="paragraph" w:customStyle="1" w:styleId="0-6">
    <w:name w:val="0-說明一平"/>
    <w:basedOn w:val="0-"/>
    <w:autoRedefine/>
    <w:rsid w:val="00D25ED7"/>
    <w:pPr>
      <w:ind w:left="1588" w:firstLine="0"/>
    </w:pPr>
  </w:style>
  <w:style w:type="paragraph" w:customStyle="1" w:styleId="0-7">
    <w:name w:val="0-表頭"/>
    <w:basedOn w:val="Web"/>
    <w:autoRedefine/>
    <w:rsid w:val="00FA30EA"/>
    <w:pPr>
      <w:widowControl/>
      <w:spacing w:afterLines="50" w:after="180" w:line="400" w:lineRule="exact"/>
      <w:jc w:val="center"/>
    </w:pPr>
    <w:rPr>
      <w:rFonts w:ascii="標楷體" w:eastAsia="標楷體" w:hAnsi="標楷體"/>
      <w:color w:val="000000"/>
      <w:kern w:val="0"/>
      <w:sz w:val="32"/>
      <w:szCs w:val="32"/>
    </w:rPr>
  </w:style>
  <w:style w:type="paragraph" w:customStyle="1" w:styleId="0-8">
    <w:name w:val="0-(一)"/>
    <w:basedOn w:val="a"/>
    <w:autoRedefine/>
    <w:rsid w:val="00D25ED7"/>
    <w:pPr>
      <w:snapToGrid w:val="0"/>
      <w:spacing w:line="520" w:lineRule="exact"/>
      <w:ind w:left="1360" w:hanging="680"/>
      <w:jc w:val="both"/>
    </w:pPr>
    <w:rPr>
      <w:rFonts w:ascii="標楷體" w:eastAsia="標楷體"/>
      <w:sz w:val="32"/>
    </w:rPr>
  </w:style>
  <w:style w:type="paragraph" w:customStyle="1" w:styleId="11">
    <w:name w:val="1."/>
    <w:basedOn w:val="a"/>
    <w:autoRedefine/>
    <w:rsid w:val="00D25ED7"/>
    <w:pPr>
      <w:widowControl/>
      <w:snapToGrid w:val="0"/>
      <w:spacing w:line="480" w:lineRule="exact"/>
      <w:ind w:left="1588" w:hanging="284"/>
      <w:jc w:val="both"/>
    </w:pPr>
    <w:rPr>
      <w:rFonts w:ascii="標楷體" w:eastAsia="標楷體"/>
      <w:kern w:val="0"/>
      <w:sz w:val="32"/>
    </w:rPr>
  </w:style>
  <w:style w:type="paragraph" w:customStyle="1" w:styleId="20">
    <w:name w:val="結論2."/>
    <w:basedOn w:val="a"/>
    <w:rsid w:val="00D25ED7"/>
    <w:pPr>
      <w:snapToGrid w:val="0"/>
      <w:spacing w:beforeLines="50" w:before="180" w:afterLines="50" w:after="180"/>
      <w:ind w:leftChars="904" w:left="2503" w:hangingChars="104" w:hanging="333"/>
      <w:jc w:val="both"/>
    </w:pPr>
    <w:rPr>
      <w:rFonts w:ascii="標楷體" w:eastAsia="標楷體"/>
      <w:sz w:val="32"/>
    </w:rPr>
  </w:style>
  <w:style w:type="paragraph" w:customStyle="1" w:styleId="0-9">
    <w:name w:val="0-一"/>
    <w:basedOn w:val="a"/>
    <w:autoRedefine/>
    <w:rsid w:val="00D25ED7"/>
    <w:pPr>
      <w:snapToGrid w:val="0"/>
      <w:spacing w:afterLines="50" w:after="120" w:line="520" w:lineRule="exact"/>
      <w:ind w:left="1702" w:hanging="851"/>
      <w:jc w:val="both"/>
    </w:pPr>
    <w:rPr>
      <w:rFonts w:eastAsia="標楷體"/>
      <w:bCs/>
      <w:color w:val="000000"/>
      <w:sz w:val="32"/>
      <w:szCs w:val="32"/>
    </w:rPr>
  </w:style>
  <w:style w:type="paragraph" w:customStyle="1" w:styleId="0-a">
    <w:name w:val="0-一－２"/>
    <w:basedOn w:val="0-9"/>
    <w:autoRedefine/>
    <w:rsid w:val="00D25ED7"/>
    <w:pPr>
      <w:spacing w:afterLines="0" w:after="0"/>
      <w:ind w:left="1588"/>
    </w:pPr>
  </w:style>
  <w:style w:type="paragraph" w:customStyle="1" w:styleId="ab">
    <w:name w:val="會(一)"/>
    <w:basedOn w:val="a"/>
    <w:rsid w:val="00D25ED7"/>
    <w:pPr>
      <w:snapToGrid w:val="0"/>
      <w:spacing w:beforeLines="50" w:before="180" w:afterLines="50" w:after="180"/>
      <w:ind w:leftChars="263" w:left="1261" w:hangingChars="197" w:hanging="630"/>
      <w:jc w:val="both"/>
    </w:pPr>
    <w:rPr>
      <w:rFonts w:ascii="標楷體" w:eastAsia="標楷體"/>
      <w:sz w:val="32"/>
    </w:rPr>
  </w:style>
  <w:style w:type="paragraph" w:customStyle="1" w:styleId="0--2-1">
    <w:name w:val="0-一-2-1."/>
    <w:basedOn w:val="0-a"/>
    <w:rsid w:val="00D25ED7"/>
  </w:style>
  <w:style w:type="paragraph" w:customStyle="1" w:styleId="04">
    <w:name w:val="0平凸4"/>
    <w:basedOn w:val="Web"/>
    <w:autoRedefine/>
    <w:rsid w:val="00D25ED7"/>
    <w:pPr>
      <w:widowControl/>
      <w:spacing w:beforeLines="50" w:before="180" w:afterLines="50" w:after="180" w:line="520" w:lineRule="exact"/>
      <w:ind w:left="1531" w:hanging="1531"/>
      <w:jc w:val="both"/>
    </w:pPr>
    <w:rPr>
      <w:rFonts w:ascii="標楷體" w:eastAsia="標楷體" w:hAnsi="標楷體"/>
      <w:kern w:val="0"/>
      <w:sz w:val="20"/>
      <w:szCs w:val="32"/>
    </w:rPr>
  </w:style>
  <w:style w:type="character" w:customStyle="1" w:styleId="Web0">
    <w:name w:val="內文 (Web) 字元"/>
    <w:rsid w:val="00D25ED7"/>
    <w:rPr>
      <w:rFonts w:ascii="新細明體" w:eastAsia="新細明體" w:hAnsi="新細明體"/>
      <w:sz w:val="24"/>
      <w:szCs w:val="24"/>
      <w:lang w:val="en-US" w:eastAsia="zh-TW" w:bidi="ar-SA"/>
    </w:rPr>
  </w:style>
  <w:style w:type="paragraph" w:customStyle="1" w:styleId="0-20">
    <w:name w:val="0-(一)凸2"/>
    <w:basedOn w:val="0-9"/>
    <w:autoRedefine/>
    <w:rsid w:val="00D25ED7"/>
    <w:pPr>
      <w:ind w:leftChars="-1" w:left="-2" w:firstLine="2"/>
      <w:jc w:val="center"/>
    </w:pPr>
  </w:style>
  <w:style w:type="paragraph" w:customStyle="1" w:styleId="0-5-1">
    <w:name w:val="0-凸5-1."/>
    <w:basedOn w:val="0-5"/>
    <w:autoRedefine/>
    <w:rsid w:val="00D25ED7"/>
    <w:pPr>
      <w:ind w:left="2160" w:hanging="720"/>
    </w:pPr>
  </w:style>
  <w:style w:type="paragraph" w:customStyle="1" w:styleId="21">
    <w:name w:val="結論(2)"/>
    <w:basedOn w:val="20"/>
    <w:autoRedefine/>
    <w:rsid w:val="00D25ED7"/>
    <w:pPr>
      <w:ind w:leftChars="0" w:left="3118" w:firstLineChars="0" w:hanging="510"/>
    </w:pPr>
  </w:style>
  <w:style w:type="paragraph" w:customStyle="1" w:styleId="ac">
    <w:name w:val="公文(段落)"/>
    <w:next w:val="a"/>
    <w:rsid w:val="00D25ED7"/>
    <w:pPr>
      <w:adjustRightInd w:val="0"/>
      <w:snapToGrid w:val="0"/>
      <w:spacing w:line="578" w:lineRule="exact"/>
      <w:ind w:left="1020" w:hanging="1020"/>
    </w:pPr>
    <w:rPr>
      <w:rFonts w:eastAsia="標楷體"/>
      <w:noProof/>
      <w:sz w:val="32"/>
    </w:rPr>
  </w:style>
  <w:style w:type="paragraph" w:customStyle="1" w:styleId="ad">
    <w:name w:val="公文(附件)"/>
    <w:rsid w:val="00D25ED7"/>
    <w:pPr>
      <w:adjustRightInd w:val="0"/>
      <w:snapToGrid w:val="0"/>
      <w:ind w:left="780" w:hanging="780"/>
    </w:pPr>
    <w:rPr>
      <w:rFonts w:eastAsia="標楷體"/>
      <w:noProof/>
      <w:sz w:val="24"/>
    </w:rPr>
  </w:style>
  <w:style w:type="paragraph" w:customStyle="1" w:styleId="0-70">
    <w:name w:val="0-凸7"/>
    <w:basedOn w:val="ae"/>
    <w:autoRedefine/>
    <w:rsid w:val="00D25ED7"/>
    <w:pPr>
      <w:ind w:left="2268" w:right="0" w:firstLineChars="0" w:hanging="2268"/>
    </w:pPr>
  </w:style>
  <w:style w:type="paragraph" w:styleId="ae">
    <w:name w:val="Block Text"/>
    <w:basedOn w:val="a"/>
    <w:rsid w:val="00D25ED7"/>
    <w:pPr>
      <w:snapToGrid w:val="0"/>
      <w:spacing w:beforeLines="50" w:before="180" w:afterLines="50" w:after="180"/>
      <w:ind w:left="2160" w:right="-86" w:hangingChars="675" w:hanging="2160"/>
    </w:pPr>
    <w:rPr>
      <w:rFonts w:eastAsia="標楷體" w:hAnsi="標楷體"/>
      <w:sz w:val="32"/>
      <w:szCs w:val="32"/>
    </w:rPr>
  </w:style>
  <w:style w:type="paragraph" w:customStyle="1" w:styleId="0-30">
    <w:name w:val="0-(一)凸3"/>
    <w:basedOn w:val="0-20"/>
    <w:autoRedefine/>
    <w:rsid w:val="00D25ED7"/>
    <w:pPr>
      <w:ind w:leftChars="0" w:left="1644" w:hanging="964"/>
      <w:jc w:val="left"/>
    </w:pPr>
  </w:style>
  <w:style w:type="paragraph" w:customStyle="1" w:styleId="0-50">
    <w:name w:val="0-(一)凸5"/>
    <w:basedOn w:val="0-30"/>
    <w:autoRedefine/>
    <w:rsid w:val="00D25ED7"/>
    <w:pPr>
      <w:ind w:left="2268" w:hanging="1588"/>
    </w:pPr>
  </w:style>
  <w:style w:type="character" w:customStyle="1" w:styleId="0-b">
    <w:name w:val="0-說明一 字元"/>
    <w:rsid w:val="00D25ED7"/>
    <w:rPr>
      <w:rFonts w:ascii="標楷體" w:eastAsia="標楷體" w:hAnsi="標楷體"/>
      <w:sz w:val="32"/>
      <w:szCs w:val="32"/>
      <w:lang w:val="en-US" w:eastAsia="zh-TW" w:bidi="ar-SA"/>
    </w:rPr>
  </w:style>
  <w:style w:type="character" w:customStyle="1" w:styleId="0-c">
    <w:name w:val="0-說明一平 字元"/>
    <w:basedOn w:val="0-b"/>
    <w:rsid w:val="00D25ED7"/>
    <w:rPr>
      <w:rFonts w:ascii="標楷體" w:eastAsia="標楷體" w:hAnsi="標楷體"/>
      <w:sz w:val="32"/>
      <w:szCs w:val="32"/>
      <w:lang w:val="en-US" w:eastAsia="zh-TW" w:bidi="ar-SA"/>
    </w:rPr>
  </w:style>
  <w:style w:type="paragraph" w:customStyle="1" w:styleId="0cm287">
    <w:name w:val="樣式 標楷體 左:  0 cm 凸出:  2.87 字元"/>
    <w:basedOn w:val="a"/>
    <w:rsid w:val="00D25ED7"/>
    <w:pPr>
      <w:ind w:left="689" w:hangingChars="287" w:hanging="689"/>
    </w:pPr>
    <w:rPr>
      <w:rFonts w:ascii="標楷體" w:eastAsia="標楷體" w:hAnsi="標楷體"/>
      <w:szCs w:val="20"/>
    </w:rPr>
  </w:style>
  <w:style w:type="paragraph" w:customStyle="1" w:styleId="0-10">
    <w:name w:val="0-表1."/>
    <w:basedOn w:val="a"/>
    <w:autoRedefine/>
    <w:rsid w:val="00D25ED7"/>
    <w:pPr>
      <w:ind w:left="907" w:hanging="227"/>
      <w:jc w:val="both"/>
    </w:pPr>
    <w:rPr>
      <w:rFonts w:ascii="標楷體" w:eastAsia="標楷體" w:hAnsi="標楷體"/>
    </w:rPr>
  </w:style>
  <w:style w:type="paragraph" w:customStyle="1" w:styleId="0-9pt9pt">
    <w:name w:val="樣式 0-說明(一) + 套用前:  9 pt 套用後:  9 pt"/>
    <w:basedOn w:val="0-0"/>
    <w:autoRedefine/>
    <w:rsid w:val="00D25ED7"/>
    <w:rPr>
      <w:szCs w:val="20"/>
    </w:rPr>
  </w:style>
  <w:style w:type="paragraph" w:customStyle="1" w:styleId="0-11">
    <w:name w:val="0-說明(一)1."/>
    <w:basedOn w:val="0-0"/>
    <w:autoRedefine/>
    <w:rsid w:val="00A90F52"/>
    <w:pPr>
      <w:ind w:left="2041" w:hanging="340"/>
    </w:pPr>
  </w:style>
  <w:style w:type="paragraph" w:customStyle="1" w:styleId="0-16-">
    <w:name w:val="0-表16-平"/>
    <w:basedOn w:val="a"/>
    <w:autoRedefine/>
    <w:rsid w:val="00D25ED7"/>
    <w:pPr>
      <w:spacing w:line="440" w:lineRule="exact"/>
      <w:jc w:val="both"/>
    </w:pPr>
    <w:rPr>
      <w:rFonts w:ascii="標楷體" w:eastAsia="標楷體" w:hAnsi="標楷體"/>
      <w:sz w:val="28"/>
      <w:szCs w:val="28"/>
    </w:rPr>
  </w:style>
  <w:style w:type="paragraph" w:customStyle="1" w:styleId="0-16-0">
    <w:name w:val="0-表16-平縮"/>
    <w:basedOn w:val="0-16-"/>
    <w:rsid w:val="00D25ED7"/>
  </w:style>
  <w:style w:type="paragraph" w:customStyle="1" w:styleId="af">
    <w:name w:val="公文(全銜)"/>
    <w:rsid w:val="00D25ED7"/>
    <w:pPr>
      <w:adjustRightInd w:val="0"/>
      <w:snapToGrid w:val="0"/>
    </w:pPr>
    <w:rPr>
      <w:rFonts w:eastAsia="標楷體"/>
      <w:kern w:val="2"/>
      <w:sz w:val="40"/>
    </w:rPr>
  </w:style>
  <w:style w:type="paragraph" w:customStyle="1" w:styleId="af0">
    <w:name w:val="公文(機關地址)"/>
    <w:rsid w:val="00D25ED7"/>
    <w:pPr>
      <w:adjustRightInd w:val="0"/>
      <w:snapToGrid w:val="0"/>
      <w:ind w:left="2400" w:hanging="1200"/>
    </w:pPr>
    <w:rPr>
      <w:rFonts w:eastAsia="標楷體"/>
      <w:kern w:val="2"/>
      <w:sz w:val="24"/>
    </w:rPr>
  </w:style>
  <w:style w:type="paragraph" w:customStyle="1" w:styleId="af1">
    <w:name w:val="公文(聯絡方式)"/>
    <w:rsid w:val="00D25ED7"/>
    <w:pPr>
      <w:adjustRightInd w:val="0"/>
      <w:snapToGrid w:val="0"/>
      <w:ind w:left="2400" w:hanging="1200"/>
    </w:pPr>
    <w:rPr>
      <w:rFonts w:eastAsia="標楷體"/>
      <w:kern w:val="2"/>
      <w:sz w:val="24"/>
    </w:rPr>
  </w:style>
  <w:style w:type="paragraph" w:customStyle="1" w:styleId="af2">
    <w:name w:val="公文(受文者)"/>
    <w:rsid w:val="00D25ED7"/>
    <w:pPr>
      <w:adjustRightInd w:val="0"/>
      <w:snapToGrid w:val="0"/>
    </w:pPr>
    <w:rPr>
      <w:rFonts w:eastAsia="標楷體"/>
      <w:kern w:val="2"/>
      <w:sz w:val="32"/>
    </w:rPr>
  </w:style>
  <w:style w:type="paragraph" w:customStyle="1" w:styleId="af3">
    <w:name w:val="公文(速別)"/>
    <w:rsid w:val="00D25ED7"/>
    <w:pPr>
      <w:adjustRightInd w:val="0"/>
      <w:snapToGrid w:val="0"/>
      <w:spacing w:before="120"/>
    </w:pPr>
    <w:rPr>
      <w:rFonts w:eastAsia="標楷體"/>
      <w:kern w:val="2"/>
      <w:sz w:val="24"/>
    </w:rPr>
  </w:style>
  <w:style w:type="paragraph" w:customStyle="1" w:styleId="af4">
    <w:name w:val="公文(密等)"/>
    <w:rsid w:val="00D25ED7"/>
    <w:pPr>
      <w:adjustRightInd w:val="0"/>
      <w:snapToGrid w:val="0"/>
    </w:pPr>
    <w:rPr>
      <w:rFonts w:eastAsia="標楷體"/>
      <w:kern w:val="2"/>
      <w:sz w:val="24"/>
    </w:rPr>
  </w:style>
  <w:style w:type="paragraph" w:customStyle="1" w:styleId="af5">
    <w:name w:val="公文(發文日期)"/>
    <w:rsid w:val="00D25ED7"/>
    <w:pPr>
      <w:adjustRightInd w:val="0"/>
      <w:snapToGrid w:val="0"/>
    </w:pPr>
    <w:rPr>
      <w:rFonts w:eastAsia="標楷體"/>
      <w:kern w:val="2"/>
      <w:sz w:val="24"/>
    </w:rPr>
  </w:style>
  <w:style w:type="paragraph" w:customStyle="1" w:styleId="af6">
    <w:name w:val="公文(發文字號)"/>
    <w:rsid w:val="00D25ED7"/>
    <w:pPr>
      <w:adjustRightInd w:val="0"/>
      <w:snapToGrid w:val="0"/>
    </w:pPr>
    <w:rPr>
      <w:rFonts w:eastAsia="標楷體"/>
      <w:kern w:val="2"/>
      <w:sz w:val="24"/>
    </w:rPr>
  </w:style>
  <w:style w:type="paragraph" w:customStyle="1" w:styleId="af7">
    <w:name w:val="公文(主旨)"/>
    <w:next w:val="ac"/>
    <w:rsid w:val="00D25ED7"/>
    <w:pPr>
      <w:adjustRightInd w:val="0"/>
      <w:snapToGrid w:val="0"/>
      <w:spacing w:before="120"/>
      <w:ind w:left="960" w:hanging="960"/>
    </w:pPr>
    <w:rPr>
      <w:rFonts w:eastAsia="標楷體"/>
      <w:kern w:val="2"/>
      <w:sz w:val="32"/>
    </w:rPr>
  </w:style>
  <w:style w:type="paragraph" w:customStyle="1" w:styleId="af8">
    <w:name w:val="公文(正本)"/>
    <w:rsid w:val="00D25ED7"/>
    <w:pPr>
      <w:adjustRightInd w:val="0"/>
      <w:snapToGrid w:val="0"/>
      <w:spacing w:before="120"/>
      <w:ind w:left="840" w:hanging="840"/>
    </w:pPr>
    <w:rPr>
      <w:rFonts w:eastAsia="標楷體"/>
      <w:kern w:val="2"/>
      <w:sz w:val="28"/>
    </w:rPr>
  </w:style>
  <w:style w:type="paragraph" w:customStyle="1" w:styleId="af9">
    <w:name w:val="公文(副本)"/>
    <w:rsid w:val="00D25ED7"/>
    <w:pPr>
      <w:adjustRightInd w:val="0"/>
      <w:snapToGrid w:val="0"/>
      <w:ind w:left="840" w:hanging="840"/>
    </w:pPr>
    <w:rPr>
      <w:rFonts w:eastAsia="標楷體"/>
      <w:kern w:val="2"/>
      <w:sz w:val="28"/>
    </w:rPr>
  </w:style>
  <w:style w:type="paragraph" w:customStyle="1" w:styleId="afa">
    <w:name w:val="公文(署名)"/>
    <w:rsid w:val="00D25ED7"/>
    <w:pPr>
      <w:adjustRightInd w:val="0"/>
      <w:snapToGrid w:val="0"/>
    </w:pPr>
    <w:rPr>
      <w:rFonts w:eastAsia="標楷體"/>
      <w:kern w:val="2"/>
      <w:sz w:val="36"/>
    </w:rPr>
  </w:style>
  <w:style w:type="paragraph" w:customStyle="1" w:styleId="12">
    <w:name w:val="1"/>
    <w:basedOn w:val="10"/>
    <w:rsid w:val="00D25ED7"/>
    <w:pPr>
      <w:ind w:leftChars="941" w:left="2578" w:hangingChars="100" w:hanging="320"/>
    </w:pPr>
  </w:style>
  <w:style w:type="paragraph" w:styleId="afb">
    <w:name w:val="Salutation"/>
    <w:basedOn w:val="a"/>
    <w:next w:val="a"/>
    <w:rsid w:val="00D25ED7"/>
    <w:rPr>
      <w:rFonts w:eastAsia="標楷體"/>
      <w:sz w:val="32"/>
      <w:szCs w:val="20"/>
    </w:rPr>
  </w:style>
  <w:style w:type="paragraph" w:styleId="afc">
    <w:name w:val="header"/>
    <w:basedOn w:val="a"/>
    <w:rsid w:val="00D25E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fd">
    <w:name w:val="Body Text Indent"/>
    <w:basedOn w:val="a"/>
    <w:rsid w:val="00D25ED7"/>
    <w:pPr>
      <w:ind w:left="560" w:hangingChars="200" w:hanging="560"/>
    </w:pPr>
    <w:rPr>
      <w:rFonts w:ascii="標楷體" w:eastAsia="標楷體" w:hAnsi="標楷體"/>
      <w:sz w:val="28"/>
    </w:rPr>
  </w:style>
  <w:style w:type="paragraph" w:styleId="22">
    <w:name w:val="Body Text Indent 2"/>
    <w:basedOn w:val="a"/>
    <w:rsid w:val="00D25ED7"/>
    <w:pPr>
      <w:spacing w:line="520" w:lineRule="exact"/>
      <w:ind w:left="1600" w:hangingChars="500" w:hanging="1600"/>
    </w:pPr>
    <w:rPr>
      <w:rFonts w:ascii="標楷體" w:eastAsia="標楷體" w:hAnsi="標楷體"/>
      <w:sz w:val="32"/>
    </w:rPr>
  </w:style>
  <w:style w:type="character" w:styleId="afe">
    <w:name w:val="Hyperlink"/>
    <w:uiPriority w:val="99"/>
    <w:rsid w:val="00D25ED7"/>
    <w:rPr>
      <w:color w:val="0000FF"/>
      <w:u w:val="single"/>
    </w:rPr>
  </w:style>
  <w:style w:type="paragraph" w:customStyle="1" w:styleId="00-10">
    <w:name w:val="00-1"/>
    <w:basedOn w:val="a"/>
    <w:autoRedefine/>
    <w:rsid w:val="00D25ED7"/>
    <w:pPr>
      <w:adjustRightInd w:val="0"/>
      <w:snapToGrid w:val="0"/>
      <w:spacing w:line="260" w:lineRule="exact"/>
      <w:ind w:left="284" w:hanging="284"/>
      <w:jc w:val="both"/>
    </w:pPr>
    <w:rPr>
      <w:rFonts w:ascii="標楷體" w:eastAsia="標楷體" w:hAnsi="標楷體"/>
    </w:rPr>
  </w:style>
  <w:style w:type="paragraph" w:customStyle="1" w:styleId="00-11">
    <w:name w:val="00-1平"/>
    <w:basedOn w:val="00-10"/>
    <w:autoRedefine/>
    <w:rsid w:val="00D25ED7"/>
    <w:pPr>
      <w:ind w:left="511" w:hanging="227"/>
    </w:pPr>
  </w:style>
  <w:style w:type="paragraph" w:customStyle="1" w:styleId="00-10cm22713pt">
    <w:name w:val="樣式 00-1 + 左:  0 cm 凸出:  2.27 字元 行距:  固定行高 13 pt"/>
    <w:basedOn w:val="00-10"/>
    <w:autoRedefine/>
    <w:rsid w:val="00D25ED7"/>
    <w:pPr>
      <w:ind w:left="227" w:hanging="227"/>
    </w:pPr>
    <w:rPr>
      <w:rFonts w:cs="新細明體"/>
      <w:szCs w:val="20"/>
    </w:rPr>
  </w:style>
  <w:style w:type="paragraph" w:customStyle="1" w:styleId="00-110">
    <w:name w:val="00-11"/>
    <w:basedOn w:val="00-10"/>
    <w:autoRedefine/>
    <w:rsid w:val="00D25ED7"/>
    <w:pPr>
      <w:ind w:left="397" w:hanging="397"/>
    </w:pPr>
  </w:style>
  <w:style w:type="paragraph" w:customStyle="1" w:styleId="00-2">
    <w:name w:val="00-平"/>
    <w:basedOn w:val="a"/>
    <w:autoRedefine/>
    <w:rsid w:val="00D25ED7"/>
    <w:pPr>
      <w:adjustRightInd w:val="0"/>
      <w:snapToGrid w:val="0"/>
      <w:spacing w:line="260" w:lineRule="exact"/>
      <w:jc w:val="both"/>
    </w:pPr>
    <w:rPr>
      <w:rFonts w:ascii="標楷體" w:eastAsia="標楷體" w:hAnsi="標楷體"/>
    </w:rPr>
  </w:style>
  <w:style w:type="paragraph" w:customStyle="1" w:styleId="31">
    <w:name w:val="結論凸3"/>
    <w:basedOn w:val="10"/>
    <w:autoRedefine/>
    <w:rsid w:val="00D25ED7"/>
    <w:pPr>
      <w:spacing w:line="520" w:lineRule="exact"/>
      <w:ind w:left="2217" w:right="0" w:hanging="964"/>
    </w:pPr>
  </w:style>
  <w:style w:type="paragraph" w:customStyle="1" w:styleId="-1">
    <w:name w:val="結論-凸1."/>
    <w:basedOn w:val="20"/>
    <w:autoRedefine/>
    <w:rsid w:val="00D25ED7"/>
    <w:pPr>
      <w:spacing w:line="520" w:lineRule="exact"/>
      <w:ind w:leftChars="0" w:left="1758" w:firstLineChars="0" w:hanging="397"/>
    </w:pPr>
  </w:style>
  <w:style w:type="paragraph" w:styleId="32">
    <w:name w:val="Body Text Indent 3"/>
    <w:basedOn w:val="a"/>
    <w:rsid w:val="00D25ED7"/>
    <w:pPr>
      <w:ind w:left="198" w:hanging="198"/>
    </w:pPr>
    <w:rPr>
      <w:rFonts w:eastAsia="標楷體"/>
      <w:sz w:val="32"/>
    </w:rPr>
  </w:style>
  <w:style w:type="paragraph" w:styleId="aff">
    <w:name w:val="Body Text"/>
    <w:basedOn w:val="a"/>
    <w:link w:val="aff0"/>
    <w:rsid w:val="00D25ED7"/>
    <w:pPr>
      <w:spacing w:line="400" w:lineRule="exact"/>
    </w:pPr>
    <w:rPr>
      <w:rFonts w:eastAsia="標楷體"/>
      <w:sz w:val="28"/>
      <w:lang w:val="x-none" w:eastAsia="x-none"/>
    </w:rPr>
  </w:style>
  <w:style w:type="character" w:styleId="aff1">
    <w:name w:val="FollowedHyperlink"/>
    <w:rsid w:val="00D25ED7"/>
    <w:rPr>
      <w:color w:val="800080"/>
      <w:u w:val="single"/>
    </w:rPr>
  </w:style>
  <w:style w:type="paragraph" w:customStyle="1" w:styleId="font5">
    <w:name w:val="font5"/>
    <w:basedOn w:val="a"/>
    <w:rsid w:val="00D25ED7"/>
    <w:pPr>
      <w:widowControl/>
      <w:spacing w:before="100" w:beforeAutospacing="1" w:after="100" w:afterAutospacing="1"/>
    </w:pPr>
    <w:rPr>
      <w:rFonts w:ascii="新細明體" w:hAnsi="新細明體" w:cs="Arial Unicode MS" w:hint="eastAsia"/>
      <w:kern w:val="0"/>
      <w:sz w:val="18"/>
      <w:szCs w:val="18"/>
    </w:rPr>
  </w:style>
  <w:style w:type="paragraph" w:customStyle="1" w:styleId="xl24">
    <w:name w:val="xl24"/>
    <w:basedOn w:val="a"/>
    <w:rsid w:val="00D25ED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標楷體" w:eastAsia="標楷體" w:hAnsi="標楷體" w:cs="Arial Unicode MS" w:hint="eastAsia"/>
      <w:kern w:val="0"/>
    </w:rPr>
  </w:style>
  <w:style w:type="paragraph" w:customStyle="1" w:styleId="xl25">
    <w:name w:val="xl25"/>
    <w:basedOn w:val="a"/>
    <w:rsid w:val="00D25ED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標楷體" w:eastAsia="標楷體" w:hAnsi="標楷體" w:cs="Arial Unicode MS" w:hint="eastAsia"/>
      <w:kern w:val="0"/>
    </w:rPr>
  </w:style>
  <w:style w:type="paragraph" w:customStyle="1" w:styleId="xl26">
    <w:name w:val="xl26"/>
    <w:basedOn w:val="a"/>
    <w:rsid w:val="00D25ED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customStyle="1" w:styleId="xl27">
    <w:name w:val="xl27"/>
    <w:basedOn w:val="a"/>
    <w:rsid w:val="00D25ED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customStyle="1" w:styleId="xl28">
    <w:name w:val="xl28"/>
    <w:basedOn w:val="a"/>
    <w:rsid w:val="00D25ED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標楷體" w:eastAsia="標楷體" w:hAnsi="標楷體" w:cs="Arial Unicode MS" w:hint="eastAsia"/>
      <w:kern w:val="0"/>
    </w:rPr>
  </w:style>
  <w:style w:type="paragraph" w:customStyle="1" w:styleId="xl29">
    <w:name w:val="xl29"/>
    <w:basedOn w:val="a"/>
    <w:rsid w:val="00D25ED7"/>
    <w:pPr>
      <w:widowControl/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標楷體" w:eastAsia="標楷體" w:hAnsi="標楷體" w:cs="Arial Unicode MS" w:hint="eastAsia"/>
      <w:kern w:val="0"/>
    </w:rPr>
  </w:style>
  <w:style w:type="paragraph" w:customStyle="1" w:styleId="xl30">
    <w:name w:val="xl30"/>
    <w:basedOn w:val="a"/>
    <w:rsid w:val="00D25ED7"/>
    <w:pPr>
      <w:widowControl/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標楷體" w:eastAsia="標楷體" w:hAnsi="標楷體" w:cs="Arial Unicode MS" w:hint="eastAsia"/>
      <w:kern w:val="0"/>
    </w:rPr>
  </w:style>
  <w:style w:type="paragraph" w:customStyle="1" w:styleId="xl31">
    <w:name w:val="xl31"/>
    <w:basedOn w:val="a"/>
    <w:rsid w:val="00D25ED7"/>
    <w:pPr>
      <w:widowControl/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標楷體" w:eastAsia="標楷體" w:hAnsi="標楷體" w:cs="Arial Unicode MS" w:hint="eastAsia"/>
      <w:kern w:val="0"/>
    </w:rPr>
  </w:style>
  <w:style w:type="paragraph" w:styleId="aff2">
    <w:name w:val="Closing"/>
    <w:basedOn w:val="a"/>
    <w:rsid w:val="00D25ED7"/>
    <w:pPr>
      <w:ind w:left="4320"/>
    </w:pPr>
    <w:rPr>
      <w:rFonts w:eastAsia="標楷體" w:hAnsi="標楷體"/>
      <w:sz w:val="32"/>
      <w:szCs w:val="32"/>
    </w:rPr>
  </w:style>
  <w:style w:type="paragraph" w:customStyle="1" w:styleId="0-12">
    <w:name w:val="0-一1."/>
    <w:basedOn w:val="a"/>
    <w:autoRedefine/>
    <w:rsid w:val="00D25ED7"/>
    <w:pPr>
      <w:spacing w:line="520" w:lineRule="exact"/>
      <w:ind w:left="2609" w:hanging="284"/>
      <w:jc w:val="both"/>
    </w:pPr>
    <w:rPr>
      <w:rFonts w:eastAsia="標楷體" w:hAnsi="標楷體"/>
      <w:sz w:val="32"/>
      <w:szCs w:val="32"/>
    </w:rPr>
  </w:style>
  <w:style w:type="paragraph" w:customStyle="1" w:styleId="0-13">
    <w:name w:val="0-說明一(一)1."/>
    <w:basedOn w:val="0-11"/>
    <w:autoRedefine/>
    <w:rsid w:val="00D25ED7"/>
    <w:pPr>
      <w:ind w:left="2495"/>
    </w:pPr>
  </w:style>
  <w:style w:type="paragraph" w:customStyle="1" w:styleId="0--2-10">
    <w:name w:val="0-一-2-(1)"/>
    <w:basedOn w:val="0--2-1"/>
    <w:autoRedefine/>
    <w:rsid w:val="00D25ED7"/>
    <w:pPr>
      <w:ind w:left="2778" w:hanging="510"/>
    </w:pPr>
  </w:style>
  <w:style w:type="paragraph" w:customStyle="1" w:styleId="9">
    <w:name w:val="9－一"/>
    <w:basedOn w:val="a"/>
    <w:rsid w:val="00D25ED7"/>
    <w:pPr>
      <w:widowControl/>
    </w:pPr>
    <w:rPr>
      <w:rFonts w:ascii="標楷體" w:eastAsia="標楷體" w:hAnsi="標楷體" w:cs="新細明體"/>
      <w:kern w:val="0"/>
      <w:sz w:val="18"/>
      <w:szCs w:val="18"/>
    </w:rPr>
  </w:style>
  <w:style w:type="paragraph" w:customStyle="1" w:styleId="33">
    <w:name w:val="凸3"/>
    <w:basedOn w:val="11"/>
    <w:autoRedefine/>
    <w:rsid w:val="00D25ED7"/>
    <w:pPr>
      <w:ind w:left="2155" w:hanging="851"/>
    </w:pPr>
  </w:style>
  <w:style w:type="paragraph" w:customStyle="1" w:styleId="43">
    <w:name w:val="凸43"/>
    <w:basedOn w:val="33"/>
    <w:rsid w:val="00D25ED7"/>
  </w:style>
  <w:style w:type="paragraph" w:customStyle="1" w:styleId="4">
    <w:name w:val="凸4"/>
    <w:basedOn w:val="43"/>
    <w:autoRedefine/>
    <w:rsid w:val="00D25ED7"/>
    <w:pPr>
      <w:ind w:left="1701" w:firstLine="0"/>
    </w:pPr>
  </w:style>
  <w:style w:type="paragraph" w:customStyle="1" w:styleId="4-1">
    <w:name w:val="凸4-1"/>
    <w:basedOn w:val="4"/>
    <w:rsid w:val="00D25ED7"/>
  </w:style>
  <w:style w:type="paragraph" w:customStyle="1" w:styleId="050526pt">
    <w:name w:val="樣式 報告 + 套用前:  0.5 列 套用後:  0.5 列 行距:  固定行高 26 pt"/>
    <w:basedOn w:val="aa"/>
    <w:autoRedefine/>
    <w:rsid w:val="00D25ED7"/>
    <w:pPr>
      <w:spacing w:before="0" w:after="0" w:line="520" w:lineRule="exact"/>
    </w:pPr>
    <w:rPr>
      <w:rFonts w:cs="新細明體"/>
      <w:szCs w:val="20"/>
    </w:rPr>
  </w:style>
  <w:style w:type="paragraph" w:customStyle="1" w:styleId="050526pt05">
    <w:name w:val="樣式 樣式 報告 + 套用前:  0.5 列 套用後:  0.5 列 行距:  固定行高 26 pt + 套用前:  0.5 列..."/>
    <w:basedOn w:val="050526pt"/>
    <w:autoRedefine/>
    <w:rsid w:val="00FD690F"/>
    <w:pPr>
      <w:spacing w:before="120" w:after="120"/>
      <w:ind w:left="1498" w:firstLineChars="0" w:hanging="1498"/>
    </w:pPr>
  </w:style>
  <w:style w:type="paragraph" w:customStyle="1" w:styleId="1281">
    <w:name w:val="樣式 結論1. + 凸出:  2.81 字元"/>
    <w:basedOn w:val="10"/>
    <w:autoRedefine/>
    <w:rsid w:val="00D25ED7"/>
    <w:pPr>
      <w:ind w:leftChars="550" w:left="2280" w:right="-85" w:hangingChars="300" w:hanging="960"/>
    </w:pPr>
    <w:rPr>
      <w:rFonts w:cs="新細明體"/>
      <w:szCs w:val="20"/>
    </w:rPr>
  </w:style>
  <w:style w:type="paragraph" w:customStyle="1" w:styleId="0-d">
    <w:name w:val="0-壹"/>
    <w:basedOn w:val="a"/>
    <w:autoRedefine/>
    <w:rsid w:val="00D25ED7"/>
    <w:pPr>
      <w:spacing w:beforeLines="100" w:before="240" w:afterLines="50" w:after="120" w:line="500" w:lineRule="exact"/>
    </w:pPr>
    <w:rPr>
      <w:rFonts w:eastAsia="標楷體"/>
      <w:b/>
      <w:color w:val="000000"/>
      <w:sz w:val="36"/>
      <w:szCs w:val="36"/>
    </w:rPr>
  </w:style>
  <w:style w:type="paragraph" w:customStyle="1" w:styleId="0-e">
    <w:name w:val="0-壹平"/>
    <w:basedOn w:val="a"/>
    <w:autoRedefine/>
    <w:rsid w:val="00D25ED7"/>
    <w:pPr>
      <w:snapToGrid w:val="0"/>
      <w:spacing w:afterLines="50" w:after="180" w:line="540" w:lineRule="exact"/>
      <w:ind w:left="794" w:firstLineChars="200" w:firstLine="640"/>
      <w:jc w:val="both"/>
    </w:pPr>
    <w:rPr>
      <w:rFonts w:eastAsia="標楷體"/>
      <w:color w:val="000000"/>
      <w:sz w:val="32"/>
      <w:szCs w:val="32"/>
    </w:rPr>
  </w:style>
  <w:style w:type="paragraph" w:customStyle="1" w:styleId="23">
    <w:name w:val="樣式2"/>
    <w:basedOn w:val="a"/>
    <w:rsid w:val="005A5D00"/>
    <w:pPr>
      <w:kinsoku w:val="0"/>
      <w:overflowPunct w:val="0"/>
      <w:autoSpaceDE w:val="0"/>
      <w:autoSpaceDN w:val="0"/>
      <w:adjustRightInd w:val="0"/>
      <w:ind w:leftChars="175" w:left="395" w:hangingChars="220" w:hanging="220"/>
      <w:jc w:val="both"/>
    </w:pPr>
    <w:rPr>
      <w:rFonts w:eastAsia="標楷體"/>
      <w:kern w:val="0"/>
      <w:sz w:val="21"/>
    </w:rPr>
  </w:style>
  <w:style w:type="paragraph" w:customStyle="1" w:styleId="WebTimesNewRoman16">
    <w:name w:val="樣式 內文 (Web) + (拉丁) Times New Roman (中文) 標楷體 16 點"/>
    <w:basedOn w:val="Web"/>
    <w:link w:val="WebTimesNewRoman160"/>
    <w:autoRedefine/>
    <w:rsid w:val="00496EBB"/>
    <w:pPr>
      <w:widowControl/>
      <w:spacing w:before="100" w:beforeAutospacing="1" w:after="100" w:afterAutospacing="1"/>
      <w:jc w:val="center"/>
    </w:pPr>
    <w:rPr>
      <w:rFonts w:ascii="新細明體" w:eastAsia="標楷體" w:hAnsi="新細明體" w:cs="新細明體"/>
      <w:kern w:val="0"/>
      <w:sz w:val="32"/>
    </w:rPr>
  </w:style>
  <w:style w:type="character" w:customStyle="1" w:styleId="WebTimesNewRoman160">
    <w:name w:val="樣式 內文 (Web) + (拉丁) Times New Roman (中文) 標楷體 16 點 字元"/>
    <w:link w:val="WebTimesNewRoman16"/>
    <w:rsid w:val="00496EBB"/>
    <w:rPr>
      <w:rFonts w:ascii="新細明體" w:eastAsia="標楷體" w:hAnsi="新細明體" w:cs="新細明體"/>
      <w:sz w:val="32"/>
      <w:szCs w:val="24"/>
      <w:lang w:val="en-US" w:eastAsia="zh-TW" w:bidi="ar-SA"/>
    </w:rPr>
  </w:style>
  <w:style w:type="paragraph" w:customStyle="1" w:styleId="0-14">
    <w:name w:val="樣式 0-一1. + 標楷體"/>
    <w:basedOn w:val="0-12"/>
    <w:autoRedefine/>
    <w:rsid w:val="00F4074E"/>
    <w:rPr>
      <w:rFonts w:ascii="標楷體"/>
    </w:rPr>
  </w:style>
  <w:style w:type="paragraph" w:customStyle="1" w:styleId="0-0505">
    <w:name w:val="樣式 0-說明(一) + 套用前:  0.5 列 套用後:  0.5 列"/>
    <w:basedOn w:val="0-0"/>
    <w:autoRedefine/>
    <w:rsid w:val="00654B1B"/>
    <w:rPr>
      <w:rFonts w:cs="新細明體"/>
      <w:szCs w:val="20"/>
    </w:rPr>
  </w:style>
  <w:style w:type="paragraph" w:styleId="aff3">
    <w:name w:val="Balloon Text"/>
    <w:basedOn w:val="a"/>
    <w:semiHidden/>
    <w:rsid w:val="00316B59"/>
    <w:rPr>
      <w:rFonts w:ascii="Arial" w:hAnsi="Arial"/>
      <w:sz w:val="18"/>
      <w:szCs w:val="18"/>
    </w:rPr>
  </w:style>
  <w:style w:type="character" w:styleId="aff4">
    <w:name w:val="Strong"/>
    <w:qFormat/>
    <w:rsid w:val="00F03E52"/>
    <w:rPr>
      <w:b/>
      <w:bCs/>
    </w:rPr>
  </w:style>
  <w:style w:type="paragraph" w:customStyle="1" w:styleId="Default">
    <w:name w:val="Default"/>
    <w:rsid w:val="00505001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customStyle="1" w:styleId="aff5">
    <w:name w:val="說一"/>
    <w:basedOn w:val="a"/>
    <w:rsid w:val="00B53F87"/>
    <w:pPr>
      <w:widowControl/>
      <w:snapToGrid w:val="0"/>
      <w:spacing w:beforeLines="50" w:before="120" w:afterLines="50" w:after="120"/>
      <w:ind w:left="624" w:hanging="624"/>
    </w:pPr>
    <w:rPr>
      <w:rFonts w:eastAsia="標楷體" w:cs="新細明體"/>
      <w:kern w:val="0"/>
      <w:sz w:val="32"/>
      <w:szCs w:val="20"/>
      <w:lang w:bidi="hi-IN"/>
    </w:rPr>
  </w:style>
  <w:style w:type="paragraph" w:styleId="aff6">
    <w:name w:val="List Paragraph"/>
    <w:basedOn w:val="a"/>
    <w:uiPriority w:val="34"/>
    <w:qFormat/>
    <w:rsid w:val="00770E6D"/>
    <w:pPr>
      <w:widowControl/>
      <w:ind w:leftChars="200" w:left="480"/>
    </w:pPr>
    <w:rPr>
      <w:rFonts w:ascii="Calibri" w:hAnsi="Calibri" w:cs="Calibri"/>
      <w:kern w:val="0"/>
    </w:rPr>
  </w:style>
  <w:style w:type="character" w:customStyle="1" w:styleId="shorttext">
    <w:name w:val="short_text"/>
    <w:basedOn w:val="a0"/>
    <w:rsid w:val="005F15D2"/>
  </w:style>
  <w:style w:type="character" w:customStyle="1" w:styleId="hps">
    <w:name w:val="hps"/>
    <w:basedOn w:val="a0"/>
    <w:rsid w:val="005F15D2"/>
  </w:style>
  <w:style w:type="paragraph" w:styleId="aff7">
    <w:name w:val="No Spacing"/>
    <w:uiPriority w:val="1"/>
    <w:qFormat/>
    <w:rsid w:val="005F15D2"/>
    <w:pPr>
      <w:widowControl w:val="0"/>
    </w:pPr>
    <w:rPr>
      <w:kern w:val="2"/>
      <w:sz w:val="24"/>
      <w:szCs w:val="24"/>
    </w:rPr>
  </w:style>
  <w:style w:type="character" w:customStyle="1" w:styleId="atn">
    <w:name w:val="atn"/>
    <w:rsid w:val="00BF5071"/>
  </w:style>
  <w:style w:type="character" w:customStyle="1" w:styleId="a8">
    <w:name w:val="頁尾 字元"/>
    <w:link w:val="a7"/>
    <w:uiPriority w:val="99"/>
    <w:rsid w:val="00A3769D"/>
    <w:rPr>
      <w:kern w:val="2"/>
    </w:rPr>
  </w:style>
  <w:style w:type="character" w:customStyle="1" w:styleId="aff0">
    <w:name w:val="本文 字元"/>
    <w:link w:val="aff"/>
    <w:rsid w:val="00531B9A"/>
    <w:rPr>
      <w:rFonts w:eastAsia="標楷體"/>
      <w:kern w:val="2"/>
      <w:sz w:val="28"/>
      <w:szCs w:val="24"/>
    </w:rPr>
  </w:style>
  <w:style w:type="paragraph" w:styleId="13">
    <w:name w:val="toc 1"/>
    <w:basedOn w:val="a"/>
    <w:next w:val="a"/>
    <w:autoRedefine/>
    <w:rsid w:val="00531B9A"/>
    <w:pPr>
      <w:tabs>
        <w:tab w:val="right" w:leader="dot" w:pos="9628"/>
      </w:tabs>
      <w:adjustRightInd w:val="0"/>
      <w:spacing w:beforeLines="50" w:afterLines="50"/>
      <w:textAlignment w:val="baseline"/>
    </w:pPr>
    <w:rPr>
      <w:rFonts w:eastAsia="標楷體"/>
      <w:b/>
      <w:noProof/>
      <w:kern w:val="0"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CD730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/>
      <w:kern w:val="0"/>
      <w:lang w:val="x-none" w:eastAsia="x-none"/>
    </w:rPr>
  </w:style>
  <w:style w:type="character" w:customStyle="1" w:styleId="HTML0">
    <w:name w:val="HTML 預設格式 字元"/>
    <w:link w:val="HTML"/>
    <w:uiPriority w:val="99"/>
    <w:rsid w:val="00CD7306"/>
    <w:rPr>
      <w:rFonts w:ascii="細明體" w:eastAsia="細明體" w:hAnsi="細明體" w:cs="細明體"/>
      <w:sz w:val="24"/>
      <w:szCs w:val="24"/>
    </w:rPr>
  </w:style>
  <w:style w:type="character" w:customStyle="1" w:styleId="30">
    <w:name w:val="標題 3 字元"/>
    <w:link w:val="3"/>
    <w:rsid w:val="00B87DBA"/>
    <w:rPr>
      <w:rFonts w:ascii="Cambria" w:eastAsia="新細明體" w:hAnsi="Cambria" w:cs="Times New Roman"/>
      <w:b/>
      <w:bCs/>
      <w:kern w:val="2"/>
      <w:sz w:val="36"/>
      <w:szCs w:val="36"/>
    </w:rPr>
  </w:style>
  <w:style w:type="character" w:styleId="aff8">
    <w:name w:val="annotation reference"/>
    <w:basedOn w:val="a0"/>
    <w:rsid w:val="002758B4"/>
    <w:rPr>
      <w:sz w:val="18"/>
      <w:szCs w:val="18"/>
    </w:rPr>
  </w:style>
  <w:style w:type="paragraph" w:styleId="aff9">
    <w:name w:val="annotation text"/>
    <w:basedOn w:val="a"/>
    <w:link w:val="affa"/>
    <w:rsid w:val="002758B4"/>
  </w:style>
  <w:style w:type="character" w:customStyle="1" w:styleId="affa">
    <w:name w:val="註解文字 字元"/>
    <w:basedOn w:val="a0"/>
    <w:link w:val="aff9"/>
    <w:rsid w:val="002758B4"/>
    <w:rPr>
      <w:kern w:val="2"/>
      <w:sz w:val="24"/>
      <w:szCs w:val="24"/>
    </w:rPr>
  </w:style>
  <w:style w:type="paragraph" w:styleId="affb">
    <w:name w:val="annotation subject"/>
    <w:basedOn w:val="aff9"/>
    <w:next w:val="aff9"/>
    <w:link w:val="affc"/>
    <w:rsid w:val="002758B4"/>
    <w:rPr>
      <w:b/>
      <w:bCs/>
    </w:rPr>
  </w:style>
  <w:style w:type="character" w:customStyle="1" w:styleId="affc">
    <w:name w:val="註解主旨 字元"/>
    <w:basedOn w:val="affa"/>
    <w:link w:val="affb"/>
    <w:rsid w:val="002758B4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10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6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8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4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85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1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3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76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5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37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09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1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5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2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051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47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5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96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9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avascript:do_detail(%2285176900302%22,%20%221%22,%20%22%22,%20%22q1%22);" TargetMode="External"/><Relationship Id="rId13" Type="http://schemas.openxmlformats.org/officeDocument/2006/relationships/package" Target="embeddings/Microsoft_Visio___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javascript:do_detail(%2285176900927%22,%20%221%22,%20%22%22,%20%22q1%22);" TargetMode="External"/><Relationship Id="rId4" Type="http://schemas.openxmlformats.org/officeDocument/2006/relationships/settings" Target="settings.xml"/><Relationship Id="rId9" Type="http://schemas.openxmlformats.org/officeDocument/2006/relationships/hyperlink" Target="javascript:do_detail(%2285176900918%22,%20%221%22,%20%22%22,%20%22q1%22);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8BF42F-CFFB-47AC-AB9E-0463815E24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7</Pages>
  <Words>1510</Words>
  <Characters>665</Characters>
  <Application>Microsoft Office Word</Application>
  <DocSecurity>0</DocSecurity>
  <Lines>5</Lines>
  <Paragraphs>4</Paragraphs>
  <ScaleCrop>false</ScaleCrop>
  <Company>財團法人塑膠工業技術發展中心</Company>
  <LinksUpToDate>false</LinksUpToDate>
  <CharactersWithSpaces>2171</CharactersWithSpaces>
  <SharedDoc>false</SharedDoc>
  <HLinks>
    <vt:vector size="18" baseType="variant">
      <vt:variant>
        <vt:i4>1900597</vt:i4>
      </vt:variant>
      <vt:variant>
        <vt:i4>6</vt:i4>
      </vt:variant>
      <vt:variant>
        <vt:i4>0</vt:i4>
      </vt:variant>
      <vt:variant>
        <vt:i4>5</vt:i4>
      </vt:variant>
      <vt:variant>
        <vt:lpwstr>javascript:do_detail(%2285176900927%22, %221%22, %22%22, %22q1%22);</vt:lpwstr>
      </vt:variant>
      <vt:variant>
        <vt:lpwstr/>
      </vt:variant>
      <vt:variant>
        <vt:i4>1966138</vt:i4>
      </vt:variant>
      <vt:variant>
        <vt:i4>3</vt:i4>
      </vt:variant>
      <vt:variant>
        <vt:i4>0</vt:i4>
      </vt:variant>
      <vt:variant>
        <vt:i4>5</vt:i4>
      </vt:variant>
      <vt:variant>
        <vt:lpwstr>javascript:do_detail(%2285176900918%22, %221%22, %22%22, %22q1%22);</vt:lpwstr>
      </vt:variant>
      <vt:variant>
        <vt:lpwstr/>
      </vt:variant>
      <vt:variant>
        <vt:i4>2031674</vt:i4>
      </vt:variant>
      <vt:variant>
        <vt:i4>0</vt:i4>
      </vt:variant>
      <vt:variant>
        <vt:i4>0</vt:i4>
      </vt:variant>
      <vt:variant>
        <vt:i4>5</vt:i4>
      </vt:variant>
      <vt:variant>
        <vt:lpwstr>javascript:do_detail(%2285176900302%22, %221%22, %22%22, %22q1%22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署第96次行政事務檢討會議</dc:title>
  <dc:subject/>
  <dc:creator>丰翔</dc:creator>
  <cp:keywords/>
  <cp:lastModifiedBy>Jet Wu</cp:lastModifiedBy>
  <cp:revision>14</cp:revision>
  <cp:lastPrinted>2020-02-18T02:11:00Z</cp:lastPrinted>
  <dcterms:created xsi:type="dcterms:W3CDTF">2023-05-19T09:29:00Z</dcterms:created>
  <dcterms:modified xsi:type="dcterms:W3CDTF">2023-05-24T06:08:00Z</dcterms:modified>
</cp:coreProperties>
</file>